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3C5C" w:rsidRDefault="00793C5C">
      <w:pPr>
        <w:rPr>
          <w:b/>
        </w:rPr>
      </w:pPr>
    </w:p>
    <w:p w:rsidR="00670D7B" w:rsidRDefault="00670D7B" w:rsidP="00670D7B">
      <w:pPr>
        <w:jc w:val="center"/>
        <w:rPr>
          <w:b/>
        </w:rPr>
      </w:pPr>
      <w:r>
        <w:rPr>
          <w:b/>
        </w:rPr>
        <w:t>ADF - AGENTE DIGITAL FISCAL</w:t>
      </w:r>
    </w:p>
    <w:p w:rsidR="00670D7B" w:rsidRDefault="00670D7B" w:rsidP="00670D7B">
      <w:pPr>
        <w:rPr>
          <w:b/>
        </w:rPr>
      </w:pPr>
      <w:r>
        <w:rPr>
          <w:b/>
        </w:rPr>
        <w:t>Introdução:</w:t>
      </w:r>
    </w:p>
    <w:p w:rsidR="004F5F10" w:rsidRDefault="004F5F10" w:rsidP="004F5F10">
      <w:pPr>
        <w:jc w:val="both"/>
      </w:pPr>
      <w:r>
        <w:t>O CONFAZ – Conselho Nacional de Política Fazendária, Órgão subordinado ao Ministério da Fazenda, entre as suas várias atribuições, define a especificação de requisitos dos Programas Aplicativos Fiscais - PAF – ECF, que controlam os equipamentos ECF – Emissor de Cupom Fiscal.</w:t>
      </w:r>
    </w:p>
    <w:p w:rsidR="004F5F10" w:rsidRDefault="004F5F10" w:rsidP="004F5F10">
      <w:pPr>
        <w:jc w:val="both"/>
      </w:pPr>
      <w:r>
        <w:t>Entre estes requisitos, um deles, Requisito XXVI, define que a cada fechamento de operações de um caixa, que é diária, operação conhecida como Redução Z, o PAF – ECF deverá gerar um arquivo com nome padrão e único no território nacional contendo todas as operações ocorridas naquele dia, bem como outras informações sobre o estabelecimento, o equipamento, o</w:t>
      </w:r>
      <w:r w:rsidR="00DF32FC">
        <w:t>s</w:t>
      </w:r>
      <w:r>
        <w:t xml:space="preserve"> </w:t>
      </w:r>
      <w:r w:rsidR="00DF32FC">
        <w:t>produtos</w:t>
      </w:r>
      <w:r>
        <w:t>, meios de pagamento e ainda informações peculiares a cada tipo de negócio: Restaurantes, postos de gasolina, pedágios, passagens entre outros.</w:t>
      </w:r>
    </w:p>
    <w:p w:rsidR="004F5F10" w:rsidRDefault="004F5F10" w:rsidP="004F5F10">
      <w:pPr>
        <w:jc w:val="both"/>
      </w:pPr>
      <w:r>
        <w:t>O segundo requisito</w:t>
      </w:r>
      <w:r w:rsidR="00670D7B">
        <w:t xml:space="preserve"> que</w:t>
      </w:r>
      <w:r>
        <w:t xml:space="preserve"> interessa a este projeto é o requisito XI, que presta informações sobre as características técnicas dos programas PAF </w:t>
      </w:r>
      <w:r w:rsidR="00670D7B">
        <w:t>–</w:t>
      </w:r>
      <w:r>
        <w:t xml:space="preserve"> ECF</w:t>
      </w:r>
      <w:r w:rsidR="00670D7B">
        <w:t xml:space="preserve"> com controle estrito sobre os executáveis que estão em execução nos servidores que contem o PAF – ECF e controlam o equipamento ECF.</w:t>
      </w:r>
    </w:p>
    <w:p w:rsidR="00670D7B" w:rsidRDefault="00670D7B" w:rsidP="004F5F10">
      <w:pPr>
        <w:jc w:val="both"/>
        <w:rPr>
          <w:b/>
        </w:rPr>
      </w:pPr>
      <w:r>
        <w:rPr>
          <w:b/>
        </w:rPr>
        <w:t>Premissas:</w:t>
      </w:r>
    </w:p>
    <w:p w:rsidR="00670D7B" w:rsidRDefault="00670D7B" w:rsidP="004F5F10">
      <w:pPr>
        <w:jc w:val="both"/>
      </w:pPr>
      <w:r>
        <w:t>Adotamos como premissas deste projeto:</w:t>
      </w:r>
    </w:p>
    <w:p w:rsidR="00670D7B" w:rsidRDefault="00670D7B" w:rsidP="00670D7B">
      <w:pPr>
        <w:pStyle w:val="PargrafodaLista"/>
        <w:numPr>
          <w:ilvl w:val="0"/>
          <w:numId w:val="7"/>
        </w:numPr>
        <w:jc w:val="both"/>
      </w:pPr>
      <w:r>
        <w:t>Minimizar a intervenção do contribuinte na prestação de informações ao fisco estadual,</w:t>
      </w:r>
    </w:p>
    <w:p w:rsidR="00670D7B" w:rsidRDefault="00670D7B" w:rsidP="00670D7B">
      <w:pPr>
        <w:pStyle w:val="PargrafodaLista"/>
        <w:numPr>
          <w:ilvl w:val="0"/>
          <w:numId w:val="7"/>
        </w:numPr>
        <w:jc w:val="both"/>
      </w:pPr>
      <w:r>
        <w:t>Minimizar a intervenção e solicitações de requerimentos aos desenvolvedores de PAF – ECF</w:t>
      </w:r>
    </w:p>
    <w:p w:rsidR="00670D7B" w:rsidRPr="00670D7B" w:rsidRDefault="00670D7B" w:rsidP="00670D7B">
      <w:pPr>
        <w:pStyle w:val="PargrafodaLista"/>
        <w:numPr>
          <w:ilvl w:val="0"/>
          <w:numId w:val="7"/>
        </w:numPr>
        <w:jc w:val="both"/>
      </w:pPr>
      <w:r>
        <w:t xml:space="preserve">Dar autonomia à SEFAZ na definição de suas necessidades de informação sem necessidade de </w:t>
      </w:r>
      <w:proofErr w:type="gramStart"/>
      <w:r>
        <w:t>as submeter</w:t>
      </w:r>
      <w:proofErr w:type="gramEnd"/>
      <w:r>
        <w:t xml:space="preserve"> e as aprovar por órgãos colegiados.</w:t>
      </w:r>
    </w:p>
    <w:p w:rsidR="00670D7B" w:rsidRPr="00670D7B" w:rsidRDefault="00670D7B" w:rsidP="004F5F10">
      <w:pPr>
        <w:jc w:val="both"/>
        <w:rPr>
          <w:b/>
        </w:rPr>
      </w:pPr>
      <w:r w:rsidRPr="00670D7B">
        <w:rPr>
          <w:b/>
        </w:rPr>
        <w:t>Objetivo do projeto:</w:t>
      </w:r>
    </w:p>
    <w:p w:rsidR="00793C5C" w:rsidRDefault="004F5F10" w:rsidP="00793C5C">
      <w:pPr>
        <w:jc w:val="both"/>
      </w:pPr>
      <w:r>
        <w:t xml:space="preserve"> </w:t>
      </w:r>
      <w:r w:rsidR="00793C5C" w:rsidRPr="00793C5C">
        <w:t xml:space="preserve">O objetivo deste projeto é instalar nos estabelecimentos dos contribuintes um programa que </w:t>
      </w:r>
      <w:r w:rsidR="00793C5C">
        <w:t>“</w:t>
      </w:r>
      <w:r w:rsidR="00793C5C" w:rsidRPr="00793C5C">
        <w:t>perceba</w:t>
      </w:r>
      <w:r w:rsidR="00793C5C">
        <w:t>”</w:t>
      </w:r>
      <w:r w:rsidR="00793C5C" w:rsidRPr="00793C5C">
        <w:t xml:space="preserve"> todas as </w:t>
      </w:r>
      <w:r w:rsidR="00793C5C">
        <w:t xml:space="preserve">gerações de arquivos ocorridas </w:t>
      </w:r>
      <w:r w:rsidR="00670D7B">
        <w:t>decorrentes dos requisitos descritos acima e as enviar à Secretaria da Fazenda do Estado de Tocantins – SEFAZ se</w:t>
      </w:r>
      <w:r w:rsidR="00D56BFC">
        <w:t>m</w:t>
      </w:r>
      <w:r w:rsidR="00670D7B">
        <w:t xml:space="preserve"> a necessidade de intervenção humana</w:t>
      </w:r>
      <w:r w:rsidR="00D7386D">
        <w:t xml:space="preserve"> </w:t>
      </w:r>
      <w:r w:rsidR="00CE28D5" w:rsidRPr="00CE28D5">
        <w:t>para o caso de existência de internet e funcionamento online</w:t>
      </w:r>
      <w:r w:rsidR="00DF6E9E">
        <w:t>.</w:t>
      </w:r>
    </w:p>
    <w:p w:rsidR="00007CA6" w:rsidRDefault="00793C5C" w:rsidP="00CE28D5">
      <w:r>
        <w:object w:dxaOrig="16311" w:dyaOrig="1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65pt;height:359.15pt" o:ole="">
            <v:imagedata r:id="rId8" o:title=""/>
          </v:shape>
          <o:OLEObject Type="Embed" ProgID="Visio.Drawing.11" ShapeID="_x0000_i1025" DrawAspect="Content" ObjectID="_1533473270" r:id="rId9"/>
        </w:object>
      </w:r>
      <w:r w:rsidR="00007CA6">
        <w:t>Opções e características de conexão:</w:t>
      </w:r>
    </w:p>
    <w:p w:rsidR="00B83FCC" w:rsidRDefault="00B83FCC" w:rsidP="00C97906">
      <w:pPr>
        <w:pStyle w:val="PargrafodaLista"/>
        <w:numPr>
          <w:ilvl w:val="0"/>
          <w:numId w:val="1"/>
        </w:numPr>
        <w:jc w:val="both"/>
      </w:pPr>
      <w:r>
        <w:t xml:space="preserve">Conjunto de equipamentos ECF de um estabelecimento conectados a </w:t>
      </w:r>
      <w:r w:rsidR="00007CA6">
        <w:t xml:space="preserve">seus </w:t>
      </w:r>
      <w:r>
        <w:t>servidores que contem o programa controlador deste equipamento</w:t>
      </w:r>
      <w:r w:rsidR="00007CA6">
        <w:t xml:space="preserve"> ECF, denominado</w:t>
      </w:r>
      <w:r>
        <w:t xml:space="preserve"> PAF – ECF </w:t>
      </w:r>
      <w:r w:rsidR="00007CA6">
        <w:t xml:space="preserve">com conexão à internet. </w:t>
      </w:r>
    </w:p>
    <w:p w:rsidR="00B83FCC" w:rsidRDefault="00B83FCC" w:rsidP="00C97906">
      <w:pPr>
        <w:pStyle w:val="PargrafodaLista"/>
        <w:numPr>
          <w:ilvl w:val="0"/>
          <w:numId w:val="1"/>
        </w:numPr>
        <w:jc w:val="both"/>
      </w:pPr>
      <w:r>
        <w:t xml:space="preserve">Conjunto de equipamentos ECF de um estabelecimento conectados a </w:t>
      </w:r>
      <w:r w:rsidR="00007CA6">
        <w:t xml:space="preserve">seus </w:t>
      </w:r>
      <w:r>
        <w:t xml:space="preserve">servidores que contem o programa controlador deste equipamento </w:t>
      </w:r>
      <w:r w:rsidR="00007CA6">
        <w:t xml:space="preserve">ECF, </w:t>
      </w:r>
      <w:r>
        <w:t>PAF – ECF sem conexão</w:t>
      </w:r>
      <w:proofErr w:type="gramStart"/>
      <w:r>
        <w:t xml:space="preserve">  </w:t>
      </w:r>
      <w:proofErr w:type="gramEnd"/>
      <w:r>
        <w:t>à internet porem com conexão a um outro servidor do estabelecimento com  internet (Proxy);</w:t>
      </w:r>
    </w:p>
    <w:p w:rsidR="00B83FCC" w:rsidRDefault="00B83FCC" w:rsidP="00C97906">
      <w:pPr>
        <w:pStyle w:val="PargrafodaLista"/>
        <w:numPr>
          <w:ilvl w:val="0"/>
          <w:numId w:val="1"/>
        </w:numPr>
        <w:jc w:val="both"/>
      </w:pPr>
      <w:r>
        <w:t xml:space="preserve">Conjunto de equipamentos ECF de um estabelecimento conectados a </w:t>
      </w:r>
      <w:r w:rsidR="00007CA6">
        <w:t xml:space="preserve">seus </w:t>
      </w:r>
      <w:r>
        <w:t>servidores que contem o programa controlador deste equipamento PAF – ECF sem conexão à internet;</w:t>
      </w:r>
    </w:p>
    <w:p w:rsidR="00CE28D5" w:rsidRDefault="009759B0" w:rsidP="00CE28D5">
      <w:pPr>
        <w:pStyle w:val="PargrafodaLista"/>
        <w:numPr>
          <w:ilvl w:val="0"/>
          <w:numId w:val="1"/>
        </w:numPr>
        <w:jc w:val="both"/>
      </w:pPr>
      <w:r>
        <w:t>Unidade receptora dos movimentos enviados pelo Agente Digital Fiscal – ADF:</w:t>
      </w:r>
    </w:p>
    <w:p w:rsidR="00CE28D5" w:rsidRDefault="00CE28D5" w:rsidP="00CE28D5">
      <w:pPr>
        <w:pStyle w:val="PargrafodaLista"/>
        <w:numPr>
          <w:ilvl w:val="1"/>
          <w:numId w:val="1"/>
        </w:numPr>
        <w:jc w:val="both"/>
      </w:pPr>
      <w:r w:rsidRPr="00CE28D5">
        <w:t xml:space="preserve">Sistema Operacional do Servidor: Linux </w:t>
      </w:r>
      <w:r>
        <w:t>–</w:t>
      </w:r>
      <w:r w:rsidRPr="00CE28D5">
        <w:t xml:space="preserve"> </w:t>
      </w:r>
      <w:proofErr w:type="spellStart"/>
      <w:proofErr w:type="gramStart"/>
      <w:r w:rsidRPr="00CE28D5">
        <w:t>CentOS</w:t>
      </w:r>
      <w:proofErr w:type="spellEnd"/>
      <w:proofErr w:type="gramEnd"/>
    </w:p>
    <w:p w:rsidR="00CE28D5" w:rsidRDefault="00CE28D5" w:rsidP="00CE28D5">
      <w:pPr>
        <w:pStyle w:val="PargrafodaLista"/>
        <w:numPr>
          <w:ilvl w:val="1"/>
          <w:numId w:val="1"/>
        </w:numPr>
        <w:jc w:val="both"/>
      </w:pPr>
      <w:r w:rsidRPr="00CE28D5">
        <w:t xml:space="preserve">Servidor de Aplicações: </w:t>
      </w:r>
      <w:proofErr w:type="spellStart"/>
      <w:proofErr w:type="gramStart"/>
      <w:r w:rsidRPr="00CE28D5">
        <w:t>JBoss</w:t>
      </w:r>
      <w:proofErr w:type="spellEnd"/>
      <w:proofErr w:type="gramEnd"/>
      <w:r w:rsidRPr="00CE28D5">
        <w:t xml:space="preserve"> </w:t>
      </w:r>
      <w:proofErr w:type="spellStart"/>
      <w:r w:rsidRPr="00CE28D5">
        <w:t>Wildfly</w:t>
      </w:r>
      <w:proofErr w:type="spellEnd"/>
    </w:p>
    <w:p w:rsidR="00CE28D5" w:rsidRDefault="00CE28D5" w:rsidP="00CE28D5">
      <w:pPr>
        <w:pStyle w:val="PargrafodaLista"/>
        <w:numPr>
          <w:ilvl w:val="1"/>
          <w:numId w:val="1"/>
        </w:numPr>
        <w:jc w:val="both"/>
      </w:pPr>
      <w:r w:rsidRPr="00CE28D5">
        <w:t xml:space="preserve">O aplicativo de recepção: Web Service customizado </w:t>
      </w:r>
      <w:r>
        <w:t xml:space="preserve">para </w:t>
      </w:r>
      <w:r w:rsidRPr="00CE28D5">
        <w:t>a nossa nece</w:t>
      </w:r>
      <w:r>
        <w:t>s</w:t>
      </w:r>
      <w:r w:rsidRPr="00CE28D5">
        <w:t>sidade (SEFAZ), com segurança para ADF.</w:t>
      </w:r>
    </w:p>
    <w:p w:rsidR="00CE28D5" w:rsidRDefault="00CE28D5" w:rsidP="00CE28D5">
      <w:pPr>
        <w:pStyle w:val="PargrafodaLista"/>
        <w:numPr>
          <w:ilvl w:val="1"/>
          <w:numId w:val="1"/>
        </w:numPr>
        <w:jc w:val="both"/>
      </w:pPr>
      <w:r w:rsidRPr="00CE28D5">
        <w:t>Framework para processamento em tempo</w:t>
      </w:r>
      <w:r>
        <w:t xml:space="preserve"> </w:t>
      </w:r>
      <w:r w:rsidRPr="00CE28D5">
        <w:t>real dos arquivos para alta disponibilidade: Apache Kafka</w:t>
      </w:r>
      <w:r>
        <w:t xml:space="preserve"> </w:t>
      </w:r>
    </w:p>
    <w:p w:rsidR="009759B0" w:rsidRDefault="009759B0" w:rsidP="00CE28D5">
      <w:pPr>
        <w:pStyle w:val="PargrafodaLista"/>
        <w:numPr>
          <w:ilvl w:val="1"/>
          <w:numId w:val="1"/>
        </w:numPr>
        <w:jc w:val="both"/>
      </w:pPr>
      <w:r>
        <w:t>Linguagem de programação do ADF – Java;</w:t>
      </w:r>
    </w:p>
    <w:p w:rsidR="00007CA6" w:rsidRDefault="00007CA6" w:rsidP="00C97906">
      <w:pPr>
        <w:pStyle w:val="PargrafodaLista"/>
        <w:numPr>
          <w:ilvl w:val="0"/>
          <w:numId w:val="1"/>
        </w:numPr>
        <w:jc w:val="both"/>
      </w:pPr>
      <w:r>
        <w:t>Um PAF – ECF reside em um único servidor que controla um único equipamento ECF.</w:t>
      </w:r>
    </w:p>
    <w:p w:rsidR="005950B2" w:rsidRDefault="00CE28D5" w:rsidP="00CE28D5">
      <w:pPr>
        <w:jc w:val="center"/>
        <w:rPr>
          <w:b/>
        </w:rPr>
      </w:pPr>
      <w:r>
        <w:rPr>
          <w:b/>
        </w:rPr>
        <w:br w:type="page"/>
      </w:r>
      <w:r w:rsidR="00C97906">
        <w:rPr>
          <w:b/>
        </w:rPr>
        <w:lastRenderedPageBreak/>
        <w:t>Funcionalidades</w:t>
      </w:r>
      <w:r w:rsidR="00C97906" w:rsidRPr="00C97906">
        <w:rPr>
          <w:b/>
        </w:rPr>
        <w:t xml:space="preserve"> do Agente Digital Fiscal</w:t>
      </w:r>
      <w:r w:rsidR="00DE3A2D">
        <w:rPr>
          <w:b/>
        </w:rPr>
        <w:t xml:space="preserve"> -</w:t>
      </w:r>
      <w:r w:rsidR="00D56BFC">
        <w:rPr>
          <w:b/>
        </w:rPr>
        <w:t xml:space="preserve"> </w:t>
      </w:r>
      <w:r w:rsidR="00DE3A2D">
        <w:rPr>
          <w:b/>
        </w:rPr>
        <w:t>ADF</w:t>
      </w:r>
    </w:p>
    <w:p w:rsidR="008F18F9" w:rsidRDefault="008F18F9" w:rsidP="008F18F9">
      <w:pPr>
        <w:pStyle w:val="Passos"/>
        <w:ind w:left="0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O ADF instalado </w:t>
      </w:r>
      <w:r w:rsidR="00DF6E9E">
        <w:rPr>
          <w:rFonts w:asciiTheme="minorHAnsi" w:hAnsiTheme="minorHAnsi"/>
          <w:sz w:val="22"/>
          <w:szCs w:val="22"/>
        </w:rPr>
        <w:t xml:space="preserve">no mesmo equipamento que controla o PAF-ECF </w:t>
      </w:r>
      <w:r>
        <w:rPr>
          <w:rFonts w:asciiTheme="minorHAnsi" w:hAnsiTheme="minorHAnsi"/>
          <w:sz w:val="22"/>
          <w:szCs w:val="22"/>
        </w:rPr>
        <w:t>fica em estado “dormir” e é “acordado” pelo sistema operacional para verificar a existência de adições dos arquivos, em um ciclo infinito. Caso encontre entra no estado de Conexão e transfere os arquivos. Caso não encontre regressa ao estado de “dormir”. Em um processo detalhado a seguir:</w:t>
      </w:r>
    </w:p>
    <w:p w:rsidR="0005344E" w:rsidRDefault="0005344E" w:rsidP="00BD5732">
      <w:pPr>
        <w:pStyle w:val="Passos"/>
        <w:numPr>
          <w:ilvl w:val="0"/>
          <w:numId w:val="2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O ADF é inicializado</w:t>
      </w:r>
      <w:r w:rsidR="00D46185">
        <w:rPr>
          <w:rFonts w:asciiTheme="minorHAnsi" w:hAnsiTheme="minorHAnsi"/>
          <w:sz w:val="22"/>
          <w:szCs w:val="22"/>
        </w:rPr>
        <w:t xml:space="preserve"> pelo sistema operacional </w:t>
      </w:r>
      <w:r>
        <w:rPr>
          <w:rFonts w:asciiTheme="minorHAnsi" w:hAnsiTheme="minorHAnsi"/>
          <w:sz w:val="22"/>
          <w:szCs w:val="22"/>
        </w:rPr>
        <w:t>e aguarda a conclusão das demais tarefas de inicialização do sistema por um período parametrizado (para não competir de início com os recursos do sistema);</w:t>
      </w:r>
    </w:p>
    <w:p w:rsidR="00BD5732" w:rsidRPr="00E80F66" w:rsidRDefault="00BD5732" w:rsidP="00BD5732">
      <w:pPr>
        <w:pStyle w:val="Passos"/>
        <w:numPr>
          <w:ilvl w:val="0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O ADF busca nas pastas parametrizadas na instalação (Pasta onde está instalado o PAF – ECF) os arquivos com o padrão abaixo</w:t>
      </w:r>
      <w:r w:rsidRPr="00E80F66">
        <w:rPr>
          <w:rFonts w:asciiTheme="minorHAnsi" w:hAnsiTheme="minorHAnsi"/>
          <w:color w:val="FF0000"/>
          <w:sz w:val="22"/>
          <w:szCs w:val="22"/>
        </w:rPr>
        <w:t xml:space="preserve">, </w:t>
      </w:r>
      <w:r w:rsidRPr="00E80F66">
        <w:rPr>
          <w:rFonts w:asciiTheme="minorHAnsi" w:hAnsiTheme="minorHAnsi"/>
          <w:sz w:val="22"/>
          <w:szCs w:val="22"/>
        </w:rPr>
        <w:t>em ordem de criação dos arquivos nesta pasta a partir de uma data e, sempre atualizando a última data processada os nomes que obedeçam ao padrão;</w:t>
      </w:r>
    </w:p>
    <w:p w:rsidR="00BD5732" w:rsidRPr="00E80F66" w:rsidRDefault="00BD5732" w:rsidP="00E80F66">
      <w:pPr>
        <w:spacing w:after="0"/>
        <w:ind w:left="1134"/>
        <w:jc w:val="both"/>
        <w:rPr>
          <w:rFonts w:cs="Times New Roman"/>
          <w:snapToGrid w:val="0"/>
        </w:rPr>
      </w:pPr>
      <w:r w:rsidRPr="00E80F66">
        <w:rPr>
          <w:rFonts w:cs="Times New Roman"/>
          <w:snapToGrid w:val="0"/>
        </w:rPr>
        <w:t>CCCCCCNNNNNNNNNNNNNNDDMMAAAA.txt, sendo:</w:t>
      </w:r>
    </w:p>
    <w:p w:rsidR="00BD5732" w:rsidRPr="00E80F66" w:rsidRDefault="00BD5732" w:rsidP="00E80F66">
      <w:pPr>
        <w:spacing w:after="0"/>
        <w:ind w:left="1134"/>
        <w:jc w:val="both"/>
        <w:rPr>
          <w:rFonts w:cs="Times New Roman"/>
          <w:snapToGrid w:val="0"/>
        </w:rPr>
      </w:pPr>
      <w:r w:rsidRPr="00E80F66">
        <w:rPr>
          <w:rFonts w:cs="Times New Roman"/>
          <w:snapToGrid w:val="0"/>
        </w:rPr>
        <w:t>a) “CCCCCC” o Código Nacional de Identificação de ECF relativo ao ECF a que se refere o movimento informado. Ignorar o conteúdo.</w:t>
      </w:r>
    </w:p>
    <w:p w:rsidR="00BD5732" w:rsidRPr="00E80F66" w:rsidRDefault="00BD5732" w:rsidP="00E80F66">
      <w:pPr>
        <w:spacing w:after="0"/>
        <w:ind w:left="1134"/>
        <w:jc w:val="both"/>
        <w:rPr>
          <w:rFonts w:cs="Times New Roman"/>
          <w:snapToGrid w:val="0"/>
        </w:rPr>
      </w:pPr>
      <w:r w:rsidRPr="00E80F66">
        <w:rPr>
          <w:rFonts w:cs="Times New Roman"/>
          <w:snapToGrid w:val="0"/>
        </w:rPr>
        <w:t>b) “NNNNNNNNNNNNNN” os 14 (quatorze) últimos dígitos do número de fabricação do ECF. Ignorar o conteúdo.</w:t>
      </w:r>
    </w:p>
    <w:p w:rsidR="00BD5732" w:rsidRDefault="00BD5732" w:rsidP="00E80F66">
      <w:pPr>
        <w:pStyle w:val="Passos"/>
        <w:spacing w:after="0"/>
        <w:ind w:left="1069"/>
        <w:jc w:val="both"/>
        <w:rPr>
          <w:rFonts w:asciiTheme="minorHAnsi" w:hAnsiTheme="minorHAnsi" w:cs="Times New Roman"/>
          <w:sz w:val="22"/>
          <w:szCs w:val="22"/>
        </w:rPr>
      </w:pPr>
      <w:r w:rsidRPr="00E80F66">
        <w:rPr>
          <w:rFonts w:asciiTheme="minorHAnsi" w:hAnsiTheme="minorHAnsi" w:cs="Times New Roman"/>
          <w:sz w:val="22"/>
          <w:szCs w:val="22"/>
        </w:rPr>
        <w:t>c) “DDMMAAAA” a data (dia/mês/ano) do movimento informado.</w:t>
      </w:r>
    </w:p>
    <w:p w:rsidR="00E80F66" w:rsidRPr="00E80F66" w:rsidRDefault="00E80F66" w:rsidP="00E80F66">
      <w:pPr>
        <w:pStyle w:val="Passos"/>
        <w:spacing w:after="0"/>
        <w:ind w:left="1069"/>
        <w:jc w:val="both"/>
        <w:rPr>
          <w:rFonts w:asciiTheme="minorHAnsi" w:hAnsiTheme="minorHAnsi"/>
          <w:sz w:val="22"/>
          <w:szCs w:val="22"/>
        </w:rPr>
      </w:pPr>
    </w:p>
    <w:p w:rsidR="00BD5732" w:rsidRPr="00E80F66" w:rsidRDefault="00BD5732" w:rsidP="00DE3A2D">
      <w:pPr>
        <w:pStyle w:val="Passos"/>
        <w:numPr>
          <w:ilvl w:val="0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Encontrando:</w:t>
      </w:r>
    </w:p>
    <w:p w:rsidR="00DE3A2D" w:rsidRPr="00E80F66" w:rsidRDefault="00DE3A2D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O ADF se autentica </w:t>
      </w:r>
      <w:r w:rsidR="0005754F" w:rsidRPr="00E80F66">
        <w:rPr>
          <w:rFonts w:asciiTheme="minorHAnsi" w:hAnsiTheme="minorHAnsi"/>
          <w:sz w:val="22"/>
          <w:szCs w:val="22"/>
        </w:rPr>
        <w:t>n</w:t>
      </w:r>
      <w:r w:rsidRPr="00E80F66">
        <w:rPr>
          <w:rFonts w:asciiTheme="minorHAnsi" w:hAnsiTheme="minorHAnsi"/>
          <w:sz w:val="22"/>
          <w:szCs w:val="22"/>
        </w:rPr>
        <w:t>o WS-ECF SEFAZ informando o número da inscrição estadual do estabelecimento, o número sequencial do equipamento no estabelecimento e a senha</w:t>
      </w:r>
      <w:r w:rsidR="0005754F" w:rsidRPr="00E80F66">
        <w:rPr>
          <w:rFonts w:asciiTheme="minorHAnsi" w:hAnsiTheme="minorHAnsi"/>
          <w:sz w:val="22"/>
          <w:szCs w:val="22"/>
        </w:rPr>
        <w:t xml:space="preserve"> de acesso a este serviço na SEFAZ,</w:t>
      </w:r>
      <w:r w:rsidRPr="00E80F66">
        <w:rPr>
          <w:rFonts w:asciiTheme="minorHAnsi" w:hAnsiTheme="minorHAnsi"/>
          <w:sz w:val="22"/>
          <w:szCs w:val="22"/>
        </w:rPr>
        <w:t xml:space="preserve"> </w:t>
      </w:r>
      <w:r w:rsidR="0005754F" w:rsidRPr="00E80F66">
        <w:rPr>
          <w:rFonts w:asciiTheme="minorHAnsi" w:hAnsiTheme="minorHAnsi"/>
          <w:sz w:val="22"/>
          <w:szCs w:val="22"/>
        </w:rPr>
        <w:t xml:space="preserve">que </w:t>
      </w:r>
      <w:r w:rsidRPr="00E80F66">
        <w:rPr>
          <w:rFonts w:asciiTheme="minorHAnsi" w:hAnsiTheme="minorHAnsi"/>
          <w:sz w:val="22"/>
          <w:szCs w:val="22"/>
        </w:rPr>
        <w:t xml:space="preserve">pode rejeitar </w:t>
      </w:r>
      <w:r w:rsidR="004041EF" w:rsidRPr="00E80F66">
        <w:rPr>
          <w:rFonts w:asciiTheme="minorHAnsi" w:hAnsiTheme="minorHAnsi"/>
          <w:sz w:val="22"/>
          <w:szCs w:val="22"/>
        </w:rPr>
        <w:t>o pedido de</w:t>
      </w:r>
      <w:r w:rsidRPr="00E80F66">
        <w:rPr>
          <w:rFonts w:asciiTheme="minorHAnsi" w:hAnsiTheme="minorHAnsi"/>
          <w:sz w:val="22"/>
          <w:szCs w:val="22"/>
        </w:rPr>
        <w:t xml:space="preserve"> conexão</w:t>
      </w:r>
      <w:r w:rsidR="0005754F" w:rsidRPr="00E80F66">
        <w:rPr>
          <w:rFonts w:asciiTheme="minorHAnsi" w:hAnsiTheme="minorHAnsi"/>
          <w:sz w:val="22"/>
          <w:szCs w:val="22"/>
        </w:rPr>
        <w:t>.</w:t>
      </w:r>
    </w:p>
    <w:p w:rsidR="0005754F" w:rsidRPr="00E80F66" w:rsidRDefault="0005754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Em caso de conexão</w:t>
      </w:r>
      <w:r w:rsidR="004041EF" w:rsidRPr="00E80F66">
        <w:rPr>
          <w:rFonts w:asciiTheme="minorHAnsi" w:hAnsiTheme="minorHAnsi"/>
          <w:sz w:val="22"/>
          <w:szCs w:val="22"/>
        </w:rPr>
        <w:t xml:space="preserve"> autorizada</w:t>
      </w:r>
      <w:r w:rsidRPr="00E80F66">
        <w:rPr>
          <w:rFonts w:asciiTheme="minorHAnsi" w:hAnsiTheme="minorHAnsi"/>
          <w:sz w:val="22"/>
          <w:szCs w:val="22"/>
        </w:rPr>
        <w:t xml:space="preserve"> o ADF recebe um passe que será válido durante a sessão e identifica todos os eventos ocorridos nesta sessão.</w:t>
      </w:r>
    </w:p>
    <w:p w:rsidR="004041EF" w:rsidRPr="00E80F66" w:rsidRDefault="004041E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O WS</w:t>
      </w:r>
      <w:r w:rsidR="006116C3" w:rsidRPr="00E80F66">
        <w:rPr>
          <w:rFonts w:asciiTheme="minorHAnsi" w:hAnsiTheme="minorHAnsi"/>
          <w:sz w:val="22"/>
          <w:szCs w:val="22"/>
        </w:rPr>
        <w:t xml:space="preserve"> </w:t>
      </w:r>
      <w:r w:rsidRPr="00E80F66">
        <w:rPr>
          <w:rFonts w:asciiTheme="minorHAnsi" w:hAnsiTheme="minorHAnsi"/>
          <w:sz w:val="22"/>
          <w:szCs w:val="22"/>
        </w:rPr>
        <w:t>ECF regressa os parâmetros de execução tais como número de nova versão do ADF, solicitação de arquivos de outros períodos e outros que se defina;</w:t>
      </w:r>
    </w:p>
    <w:p w:rsidR="004041EF" w:rsidRPr="00E80F66" w:rsidRDefault="008F18F9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Detectada a necessidade de nova versão esta é a primeira atividade a ser realizada pelo ADF</w:t>
      </w:r>
      <w:r w:rsidR="00DF6E9E">
        <w:rPr>
          <w:rFonts w:asciiTheme="minorHAnsi" w:hAnsiTheme="minorHAnsi"/>
          <w:sz w:val="22"/>
          <w:szCs w:val="22"/>
        </w:rPr>
        <w:t xml:space="preserve"> que </w:t>
      </w:r>
      <w:r w:rsidR="00DF6E9E" w:rsidRPr="00E80F66">
        <w:rPr>
          <w:rFonts w:asciiTheme="minorHAnsi" w:hAnsiTheme="minorHAnsi"/>
          <w:sz w:val="22"/>
          <w:szCs w:val="22"/>
        </w:rPr>
        <w:t>atualiza a sua própria versão</w:t>
      </w:r>
      <w:r w:rsidR="004041EF" w:rsidRPr="00E80F66">
        <w:rPr>
          <w:rFonts w:asciiTheme="minorHAnsi" w:hAnsiTheme="minorHAnsi"/>
          <w:sz w:val="22"/>
          <w:szCs w:val="22"/>
        </w:rPr>
        <w:t>;</w:t>
      </w:r>
    </w:p>
    <w:p w:rsidR="0005754F" w:rsidRPr="00E80F66" w:rsidRDefault="0005754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O ADF registra em um log local </w:t>
      </w:r>
      <w:r w:rsidR="00AB646D">
        <w:rPr>
          <w:rFonts w:asciiTheme="minorHAnsi" w:hAnsiTheme="minorHAnsi"/>
          <w:sz w:val="22"/>
          <w:szCs w:val="22"/>
        </w:rPr>
        <w:t xml:space="preserve">a versão que está em execução neste momento e </w:t>
      </w:r>
      <w:r w:rsidRPr="00E80F66">
        <w:rPr>
          <w:rFonts w:asciiTheme="minorHAnsi" w:hAnsiTheme="minorHAnsi"/>
          <w:sz w:val="22"/>
          <w:szCs w:val="22"/>
        </w:rPr>
        <w:t>todos os eventos ocorridos: arquivos remetidos, erros de acesso, atualização de versão, entre outros.</w:t>
      </w:r>
    </w:p>
    <w:p w:rsidR="00DE3A2D" w:rsidRPr="00E80F66" w:rsidRDefault="0005754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O ADF </w:t>
      </w:r>
      <w:r w:rsidR="004041EF" w:rsidRPr="00E80F66">
        <w:rPr>
          <w:rFonts w:asciiTheme="minorHAnsi" w:hAnsiTheme="minorHAnsi"/>
          <w:sz w:val="22"/>
          <w:szCs w:val="22"/>
        </w:rPr>
        <w:t xml:space="preserve">comprime </w:t>
      </w:r>
      <w:r w:rsidR="00AF5050" w:rsidRPr="00E80F66">
        <w:rPr>
          <w:rFonts w:asciiTheme="minorHAnsi" w:hAnsiTheme="minorHAnsi"/>
          <w:sz w:val="22"/>
          <w:szCs w:val="22"/>
        </w:rPr>
        <w:t xml:space="preserve">(com </w:t>
      </w:r>
      <w:r w:rsidR="002E27F7" w:rsidRPr="00E80F66">
        <w:rPr>
          <w:rFonts w:asciiTheme="minorHAnsi" w:hAnsiTheme="minorHAnsi"/>
          <w:sz w:val="22"/>
          <w:szCs w:val="22"/>
        </w:rPr>
        <w:t>7-zip</w:t>
      </w:r>
      <w:r w:rsidR="00AF5050" w:rsidRPr="00E80F66">
        <w:rPr>
          <w:rFonts w:asciiTheme="minorHAnsi" w:hAnsiTheme="minorHAnsi"/>
          <w:sz w:val="22"/>
          <w:szCs w:val="22"/>
        </w:rPr>
        <w:t xml:space="preserve"> </w:t>
      </w:r>
      <w:r w:rsidR="002E27F7" w:rsidRPr="00E80F66">
        <w:rPr>
          <w:rFonts w:asciiTheme="minorHAnsi" w:hAnsiTheme="minorHAnsi"/>
          <w:sz w:val="22"/>
          <w:szCs w:val="22"/>
        </w:rPr>
        <w:t xml:space="preserve">na mesma pasta onde reside) </w:t>
      </w:r>
      <w:r w:rsidR="00AB6783" w:rsidRPr="00E80F66">
        <w:rPr>
          <w:rFonts w:asciiTheme="minorHAnsi" w:hAnsiTheme="minorHAnsi"/>
          <w:sz w:val="22"/>
          <w:szCs w:val="22"/>
        </w:rPr>
        <w:t xml:space="preserve">respeitando o nome porem com a extensão do 7zip </w:t>
      </w:r>
      <w:r w:rsidR="002E27F7" w:rsidRPr="00E80F66">
        <w:rPr>
          <w:rFonts w:asciiTheme="minorHAnsi" w:hAnsiTheme="minorHAnsi"/>
          <w:sz w:val="22"/>
          <w:szCs w:val="22"/>
        </w:rPr>
        <w:t xml:space="preserve">e </w:t>
      </w:r>
      <w:r w:rsidRPr="00E80F66">
        <w:rPr>
          <w:rFonts w:asciiTheme="minorHAnsi" w:hAnsiTheme="minorHAnsi"/>
          <w:sz w:val="22"/>
          <w:szCs w:val="22"/>
        </w:rPr>
        <w:t xml:space="preserve">envia </w:t>
      </w:r>
      <w:r w:rsidR="004041EF" w:rsidRPr="00E80F66">
        <w:rPr>
          <w:rFonts w:asciiTheme="minorHAnsi" w:hAnsiTheme="minorHAnsi"/>
          <w:sz w:val="22"/>
          <w:szCs w:val="22"/>
        </w:rPr>
        <w:t>cada um d</w:t>
      </w:r>
      <w:r w:rsidRPr="00E80F66">
        <w:rPr>
          <w:rFonts w:asciiTheme="minorHAnsi" w:hAnsiTheme="minorHAnsi"/>
          <w:sz w:val="22"/>
          <w:szCs w:val="22"/>
        </w:rPr>
        <w:t>os arquivos encontrados</w:t>
      </w:r>
      <w:r w:rsidR="004041EF" w:rsidRPr="00E80F66">
        <w:rPr>
          <w:rFonts w:asciiTheme="minorHAnsi" w:hAnsiTheme="minorHAnsi"/>
          <w:sz w:val="22"/>
          <w:szCs w:val="22"/>
        </w:rPr>
        <w:t>, sequencialmente um a um no limite definido p</w:t>
      </w:r>
      <w:r w:rsidR="0005344E">
        <w:rPr>
          <w:rFonts w:asciiTheme="minorHAnsi" w:hAnsiTheme="minorHAnsi"/>
          <w:sz w:val="22"/>
          <w:szCs w:val="22"/>
        </w:rPr>
        <w:t>a</w:t>
      </w:r>
      <w:r w:rsidR="004041EF" w:rsidRPr="00E80F66">
        <w:rPr>
          <w:rFonts w:asciiTheme="minorHAnsi" w:hAnsiTheme="minorHAnsi"/>
          <w:sz w:val="22"/>
          <w:szCs w:val="22"/>
        </w:rPr>
        <w:t>r</w:t>
      </w:r>
      <w:r w:rsidR="0005344E">
        <w:rPr>
          <w:rFonts w:asciiTheme="minorHAnsi" w:hAnsiTheme="minorHAnsi"/>
          <w:sz w:val="22"/>
          <w:szCs w:val="22"/>
        </w:rPr>
        <w:t>a a</w:t>
      </w:r>
      <w:r w:rsidR="004041EF" w:rsidRPr="00E80F66">
        <w:rPr>
          <w:rFonts w:asciiTheme="minorHAnsi" w:hAnsiTheme="minorHAnsi"/>
          <w:sz w:val="22"/>
          <w:szCs w:val="22"/>
        </w:rPr>
        <w:t xml:space="preserve"> sessão. Todos os arquivos já tem assinatura digital gerada pelo PAF – ECF.</w:t>
      </w:r>
    </w:p>
    <w:p w:rsidR="00197A6F" w:rsidRPr="00E80F66" w:rsidRDefault="00197A6F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O ADF deve remeter os arquivos conforme a opção de instalação: Internet, Proxy ou Pasta (Ver funcionalidades do instalador);</w:t>
      </w:r>
    </w:p>
    <w:p w:rsidR="00E80F66" w:rsidRPr="00E80F66" w:rsidRDefault="0005344E" w:rsidP="00BD5732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O log do processamento é enviado ao </w:t>
      </w:r>
      <w:r w:rsidR="004041EF" w:rsidRPr="00E80F66">
        <w:rPr>
          <w:rFonts w:asciiTheme="minorHAnsi" w:hAnsiTheme="minorHAnsi"/>
          <w:sz w:val="22"/>
          <w:szCs w:val="22"/>
        </w:rPr>
        <w:t xml:space="preserve">final da </w:t>
      </w:r>
      <w:r w:rsidR="00BD5732" w:rsidRPr="00E80F66">
        <w:rPr>
          <w:rFonts w:asciiTheme="minorHAnsi" w:hAnsiTheme="minorHAnsi"/>
          <w:sz w:val="22"/>
          <w:szCs w:val="22"/>
        </w:rPr>
        <w:t>remessa</w:t>
      </w:r>
      <w:r>
        <w:rPr>
          <w:rFonts w:asciiTheme="minorHAnsi" w:hAnsiTheme="minorHAnsi"/>
          <w:sz w:val="22"/>
          <w:szCs w:val="22"/>
        </w:rPr>
        <w:t>.</w:t>
      </w:r>
      <w:r w:rsidR="00BD5732" w:rsidRPr="00E80F66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>O</w:t>
      </w:r>
      <w:r w:rsidR="004041EF" w:rsidRPr="00E80F66">
        <w:rPr>
          <w:rFonts w:asciiTheme="minorHAnsi" w:hAnsiTheme="minorHAnsi"/>
          <w:sz w:val="22"/>
          <w:szCs w:val="22"/>
        </w:rPr>
        <w:t xml:space="preserve"> ADF </w:t>
      </w:r>
      <w:r w:rsidR="00E80F66" w:rsidRPr="00E80F66">
        <w:rPr>
          <w:rFonts w:asciiTheme="minorHAnsi" w:hAnsiTheme="minorHAnsi"/>
          <w:sz w:val="22"/>
          <w:szCs w:val="22"/>
        </w:rPr>
        <w:t>aplica o algoritmo MD5 e o anexa ao final d</w:t>
      </w:r>
      <w:r>
        <w:rPr>
          <w:rFonts w:asciiTheme="minorHAnsi" w:hAnsiTheme="minorHAnsi"/>
          <w:sz w:val="22"/>
          <w:szCs w:val="22"/>
        </w:rPr>
        <w:t>este</w:t>
      </w:r>
      <w:r w:rsidR="00E80F66" w:rsidRPr="00E80F66">
        <w:rPr>
          <w:rFonts w:asciiTheme="minorHAnsi" w:hAnsiTheme="minorHAnsi"/>
          <w:sz w:val="22"/>
          <w:szCs w:val="22"/>
        </w:rPr>
        <w:t xml:space="preserve"> arquivo log, o comprime</w:t>
      </w:r>
      <w:r>
        <w:rPr>
          <w:rFonts w:asciiTheme="minorHAnsi" w:hAnsiTheme="minorHAnsi"/>
          <w:sz w:val="22"/>
          <w:szCs w:val="22"/>
        </w:rPr>
        <w:t xml:space="preserve"> (7-zip)</w:t>
      </w:r>
      <w:r w:rsidR="00E80F66" w:rsidRPr="00E80F66">
        <w:rPr>
          <w:rFonts w:asciiTheme="minorHAnsi" w:hAnsiTheme="minorHAnsi"/>
          <w:sz w:val="22"/>
          <w:szCs w:val="22"/>
        </w:rPr>
        <w:t xml:space="preserve"> e o </w:t>
      </w:r>
      <w:r w:rsidR="004041EF" w:rsidRPr="00E80F66">
        <w:rPr>
          <w:rFonts w:asciiTheme="minorHAnsi" w:hAnsiTheme="minorHAnsi"/>
          <w:sz w:val="22"/>
          <w:szCs w:val="22"/>
        </w:rPr>
        <w:t>envia para o WS – ECF SEFAZ</w:t>
      </w:r>
      <w:r w:rsidR="00E80F66" w:rsidRPr="00E80F66">
        <w:rPr>
          <w:rFonts w:asciiTheme="minorHAnsi" w:hAnsiTheme="minorHAnsi"/>
          <w:sz w:val="22"/>
          <w:szCs w:val="22"/>
        </w:rPr>
        <w:t>.</w:t>
      </w:r>
      <w:r w:rsidR="004041EF" w:rsidRPr="00E80F66">
        <w:rPr>
          <w:rFonts w:asciiTheme="minorHAnsi" w:hAnsiTheme="minorHAnsi"/>
          <w:sz w:val="22"/>
          <w:szCs w:val="22"/>
        </w:rPr>
        <w:t xml:space="preserve"> </w:t>
      </w:r>
    </w:p>
    <w:p w:rsidR="00E80F66" w:rsidRPr="00E80F66" w:rsidRDefault="00E80F66" w:rsidP="00E80F66">
      <w:pPr>
        <w:pStyle w:val="Passos"/>
        <w:ind w:left="576"/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Este arquivo contém </w:t>
      </w:r>
      <w:r w:rsidR="004041EF" w:rsidRPr="00E80F66">
        <w:rPr>
          <w:rFonts w:asciiTheme="minorHAnsi" w:hAnsiTheme="minorHAnsi"/>
          <w:sz w:val="22"/>
          <w:szCs w:val="22"/>
        </w:rPr>
        <w:t xml:space="preserve">o conteúdo </w:t>
      </w:r>
      <w:r>
        <w:rPr>
          <w:rFonts w:asciiTheme="minorHAnsi" w:hAnsiTheme="minorHAnsi"/>
          <w:sz w:val="22"/>
          <w:szCs w:val="22"/>
        </w:rPr>
        <w:t xml:space="preserve">acumulado </w:t>
      </w:r>
      <w:r w:rsidR="004041EF" w:rsidRPr="00E80F66">
        <w:rPr>
          <w:rFonts w:asciiTheme="minorHAnsi" w:hAnsiTheme="minorHAnsi"/>
          <w:sz w:val="22"/>
          <w:szCs w:val="22"/>
        </w:rPr>
        <w:t>mensal do processamento</w:t>
      </w:r>
      <w:r w:rsidR="00292E57" w:rsidRPr="00E80F66">
        <w:rPr>
          <w:rFonts w:asciiTheme="minorHAnsi" w:hAnsiTheme="minorHAnsi"/>
          <w:sz w:val="22"/>
          <w:szCs w:val="22"/>
        </w:rPr>
        <w:t xml:space="preserve"> </w:t>
      </w:r>
      <w:r w:rsidRPr="00E80F66">
        <w:rPr>
          <w:rFonts w:asciiTheme="minorHAnsi" w:hAnsiTheme="minorHAnsi"/>
          <w:sz w:val="22"/>
          <w:szCs w:val="22"/>
        </w:rPr>
        <w:t>do ADF.</w:t>
      </w:r>
      <w:r w:rsidR="00FB7B0E">
        <w:rPr>
          <w:rFonts w:asciiTheme="minorHAnsi" w:hAnsiTheme="minorHAnsi"/>
          <w:sz w:val="22"/>
          <w:szCs w:val="22"/>
        </w:rPr>
        <w:t xml:space="preserve"> </w:t>
      </w:r>
    </w:p>
    <w:p w:rsidR="00BD5732" w:rsidRPr="00E80F66" w:rsidRDefault="00E80F66" w:rsidP="00E80F66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 </w:t>
      </w:r>
      <w:r w:rsidR="00BD5732" w:rsidRPr="00E80F66">
        <w:rPr>
          <w:rFonts w:asciiTheme="minorHAnsi" w:hAnsiTheme="minorHAnsi"/>
          <w:sz w:val="22"/>
          <w:szCs w:val="22"/>
        </w:rPr>
        <w:t>O ADF encerra a sessão.</w:t>
      </w:r>
    </w:p>
    <w:p w:rsidR="00DE3A2D" w:rsidRPr="00E80F66" w:rsidRDefault="004041EF" w:rsidP="00E80F66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>O ADF vai dormir por um período de tempo (parametrizado).</w:t>
      </w:r>
    </w:p>
    <w:p w:rsidR="00AB6783" w:rsidRPr="00E80F66" w:rsidRDefault="00BD5732" w:rsidP="00E80F66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lastRenderedPageBreak/>
        <w:t>O ADF deve remover os arquivos comprimidos</w:t>
      </w:r>
      <w:r w:rsidR="00AB6783" w:rsidRPr="00E80F66">
        <w:rPr>
          <w:rFonts w:asciiTheme="minorHAnsi" w:hAnsiTheme="minorHAnsi"/>
          <w:sz w:val="22"/>
          <w:szCs w:val="22"/>
        </w:rPr>
        <w:t>,</w:t>
      </w:r>
      <w:r w:rsidRPr="00E80F66">
        <w:rPr>
          <w:rFonts w:asciiTheme="minorHAnsi" w:hAnsiTheme="minorHAnsi"/>
          <w:sz w:val="22"/>
          <w:szCs w:val="22"/>
        </w:rPr>
        <w:t xml:space="preserve"> transmitidos </w:t>
      </w:r>
      <w:r w:rsidR="00AB6783" w:rsidRPr="00E80F66">
        <w:rPr>
          <w:rFonts w:asciiTheme="minorHAnsi" w:hAnsiTheme="minorHAnsi"/>
          <w:sz w:val="22"/>
          <w:szCs w:val="22"/>
        </w:rPr>
        <w:t xml:space="preserve">e com confirmação de recepção íntegra </w:t>
      </w:r>
      <w:r w:rsidR="00F37372">
        <w:rPr>
          <w:rFonts w:asciiTheme="minorHAnsi" w:hAnsiTheme="minorHAnsi"/>
          <w:sz w:val="22"/>
          <w:szCs w:val="22"/>
        </w:rPr>
        <w:t xml:space="preserve">do movimento enviado </w:t>
      </w:r>
      <w:r w:rsidR="00E80F66" w:rsidRPr="00E80F66">
        <w:rPr>
          <w:rFonts w:asciiTheme="minorHAnsi" w:hAnsiTheme="minorHAnsi"/>
          <w:sz w:val="22"/>
          <w:szCs w:val="22"/>
        </w:rPr>
        <w:t>(assinatura digital confirmada);</w:t>
      </w:r>
    </w:p>
    <w:p w:rsidR="004041EF" w:rsidRPr="00E80F66" w:rsidRDefault="00BD5732" w:rsidP="00E80F66">
      <w:pPr>
        <w:pStyle w:val="Passos"/>
        <w:numPr>
          <w:ilvl w:val="1"/>
          <w:numId w:val="2"/>
        </w:numPr>
        <w:jc w:val="both"/>
        <w:rPr>
          <w:rFonts w:asciiTheme="minorHAnsi" w:hAnsiTheme="minorHAnsi"/>
          <w:sz w:val="22"/>
          <w:szCs w:val="22"/>
        </w:rPr>
      </w:pPr>
      <w:r w:rsidRPr="00E80F66">
        <w:rPr>
          <w:rFonts w:asciiTheme="minorHAnsi" w:hAnsiTheme="minorHAnsi"/>
          <w:sz w:val="22"/>
          <w:szCs w:val="22"/>
        </w:rPr>
        <w:t xml:space="preserve"> No caso de inexistência de interne</w:t>
      </w:r>
      <w:r w:rsidR="00E80F66" w:rsidRPr="00E80F66">
        <w:rPr>
          <w:rFonts w:asciiTheme="minorHAnsi" w:hAnsiTheme="minorHAnsi"/>
          <w:sz w:val="22"/>
          <w:szCs w:val="22"/>
        </w:rPr>
        <w:t>t estes arquivos serão mantidos;</w:t>
      </w:r>
    </w:p>
    <w:p w:rsidR="00E80F66" w:rsidRDefault="00E80F66">
      <w:pPr>
        <w:rPr>
          <w:rFonts w:cs="Arial"/>
          <w:b/>
          <w:iCs/>
          <w:spacing w:val="-2"/>
        </w:rPr>
      </w:pPr>
    </w:p>
    <w:p w:rsidR="004041EF" w:rsidRDefault="004041EF" w:rsidP="004041EF">
      <w:pPr>
        <w:pStyle w:val="PargrafodaLista"/>
        <w:widowControl w:val="0"/>
        <w:autoSpaceDE w:val="0"/>
        <w:autoSpaceDN w:val="0"/>
        <w:spacing w:after="120" w:line="240" w:lineRule="auto"/>
        <w:ind w:left="1069"/>
        <w:jc w:val="center"/>
        <w:rPr>
          <w:rFonts w:cs="Arial"/>
          <w:b/>
          <w:iCs/>
          <w:spacing w:val="-2"/>
        </w:rPr>
      </w:pPr>
      <w:r w:rsidRPr="00AF5050">
        <w:rPr>
          <w:rFonts w:cs="Arial"/>
          <w:b/>
          <w:iCs/>
          <w:spacing w:val="-2"/>
        </w:rPr>
        <w:t>Funcionalidade</w:t>
      </w:r>
      <w:r w:rsidR="00BB654E">
        <w:rPr>
          <w:rFonts w:cs="Arial"/>
          <w:b/>
          <w:iCs/>
          <w:spacing w:val="-2"/>
        </w:rPr>
        <w:t>s</w:t>
      </w:r>
      <w:r w:rsidRPr="00AF5050">
        <w:rPr>
          <w:rFonts w:cs="Arial"/>
          <w:b/>
          <w:iCs/>
          <w:spacing w:val="-2"/>
        </w:rPr>
        <w:t xml:space="preserve"> do Instalador</w:t>
      </w:r>
    </w:p>
    <w:p w:rsidR="00AF5050" w:rsidRDefault="00AF5050" w:rsidP="004041EF">
      <w:pPr>
        <w:pStyle w:val="PargrafodaLista"/>
        <w:widowControl w:val="0"/>
        <w:autoSpaceDE w:val="0"/>
        <w:autoSpaceDN w:val="0"/>
        <w:spacing w:after="120" w:line="240" w:lineRule="auto"/>
        <w:ind w:left="1069"/>
        <w:jc w:val="center"/>
        <w:rPr>
          <w:rFonts w:cs="Arial"/>
          <w:b/>
          <w:iCs/>
          <w:spacing w:val="-2"/>
        </w:rPr>
      </w:pPr>
    </w:p>
    <w:p w:rsidR="00AF5050" w:rsidRDefault="00AF5050" w:rsidP="00AF5050">
      <w:pPr>
        <w:pStyle w:val="PargrafodaLista"/>
        <w:widowControl w:val="0"/>
        <w:numPr>
          <w:ilvl w:val="0"/>
          <w:numId w:val="4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O instalador deve considerar as seguintes situações:</w:t>
      </w:r>
    </w:p>
    <w:p w:rsidR="00AF5050" w:rsidRDefault="00AF5050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Equipamento com saída para internet:</w:t>
      </w:r>
    </w:p>
    <w:p w:rsidR="00AF5050" w:rsidRDefault="009665CF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Equipamento sem </w:t>
      </w:r>
      <w:r w:rsidR="00AF5050">
        <w:rPr>
          <w:rFonts w:cs="Arial"/>
          <w:iCs/>
          <w:spacing w:val="-2"/>
        </w:rPr>
        <w:t>saída para internet</w:t>
      </w:r>
      <w:r w:rsidR="00E44E05">
        <w:rPr>
          <w:rFonts w:cs="Arial"/>
          <w:iCs/>
          <w:spacing w:val="-2"/>
        </w:rPr>
        <w:t xml:space="preserve">, mas </w:t>
      </w:r>
      <w:r w:rsidR="00AF5050">
        <w:rPr>
          <w:rFonts w:cs="Arial"/>
          <w:iCs/>
          <w:spacing w:val="-2"/>
        </w:rPr>
        <w:t xml:space="preserve">com acesso a </w:t>
      </w:r>
      <w:proofErr w:type="gramStart"/>
      <w:r w:rsidR="00AF5050">
        <w:rPr>
          <w:rFonts w:cs="Arial"/>
          <w:iCs/>
          <w:spacing w:val="-2"/>
        </w:rPr>
        <w:t>proxy</w:t>
      </w:r>
      <w:proofErr w:type="gramEnd"/>
      <w:r w:rsidR="00E44E05">
        <w:rPr>
          <w:rFonts w:cs="Arial"/>
          <w:iCs/>
          <w:spacing w:val="-2"/>
        </w:rPr>
        <w:t xml:space="preserve"> que tem conexão com internet</w:t>
      </w:r>
      <w:r w:rsidR="00E44E05">
        <w:rPr>
          <w:rFonts w:cs="Arial"/>
          <w:iCs/>
          <w:color w:val="FF0000"/>
          <w:spacing w:val="-2"/>
        </w:rPr>
        <w:t>;</w:t>
      </w:r>
    </w:p>
    <w:p w:rsidR="00AF5050" w:rsidRDefault="00AF5050" w:rsidP="00E44E05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Neste </w:t>
      </w:r>
      <w:r w:rsidR="00E44E05">
        <w:rPr>
          <w:rFonts w:cs="Arial"/>
          <w:iCs/>
          <w:spacing w:val="-2"/>
        </w:rPr>
        <w:t>c</w:t>
      </w:r>
      <w:r>
        <w:rPr>
          <w:rFonts w:cs="Arial"/>
          <w:iCs/>
          <w:spacing w:val="-2"/>
        </w:rPr>
        <w:t xml:space="preserve">aso deve permitir a configuração do </w:t>
      </w:r>
      <w:proofErr w:type="gramStart"/>
      <w:r>
        <w:rPr>
          <w:rFonts w:cs="Arial"/>
          <w:iCs/>
          <w:spacing w:val="-2"/>
        </w:rPr>
        <w:t>proxy</w:t>
      </w:r>
      <w:proofErr w:type="gramEnd"/>
      <w:r>
        <w:rPr>
          <w:rFonts w:cs="Arial"/>
          <w:iCs/>
          <w:spacing w:val="-2"/>
        </w:rPr>
        <w:t>;</w:t>
      </w:r>
    </w:p>
    <w:p w:rsidR="00AF5050" w:rsidRDefault="009665CF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Equipamento sem </w:t>
      </w:r>
      <w:r w:rsidR="00AF5050">
        <w:rPr>
          <w:rFonts w:cs="Arial"/>
          <w:iCs/>
          <w:spacing w:val="-2"/>
        </w:rPr>
        <w:t>saída para internet</w:t>
      </w:r>
      <w:r w:rsidR="00E44E05">
        <w:rPr>
          <w:rFonts w:cs="Arial"/>
          <w:iCs/>
          <w:spacing w:val="-2"/>
        </w:rPr>
        <w:t>:</w:t>
      </w:r>
    </w:p>
    <w:p w:rsidR="00AF5050" w:rsidRDefault="00AF5050" w:rsidP="00E44E05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Neste caso informa a pasta onde serão remetidos os </w:t>
      </w:r>
      <w:r w:rsidR="009665CF">
        <w:rPr>
          <w:rFonts w:cs="Arial"/>
          <w:iCs/>
          <w:spacing w:val="-2"/>
        </w:rPr>
        <w:t xml:space="preserve">arquivos encontrados e zipados </w:t>
      </w:r>
      <w:r>
        <w:rPr>
          <w:rFonts w:cs="Arial"/>
          <w:iCs/>
          <w:spacing w:val="-2"/>
        </w:rPr>
        <w:t xml:space="preserve">que deverão ser apresentados </w:t>
      </w:r>
      <w:r w:rsidR="00E44E05">
        <w:rPr>
          <w:rFonts w:cs="Arial"/>
          <w:iCs/>
          <w:spacing w:val="-2"/>
        </w:rPr>
        <w:t xml:space="preserve">em uma periodicidade a ser definida </w:t>
      </w:r>
      <w:r>
        <w:rPr>
          <w:rFonts w:cs="Arial"/>
          <w:iCs/>
          <w:spacing w:val="-2"/>
        </w:rPr>
        <w:t xml:space="preserve">nas </w:t>
      </w:r>
      <w:r w:rsidR="00E44E05">
        <w:rPr>
          <w:rFonts w:cs="Arial"/>
          <w:iCs/>
          <w:spacing w:val="-2"/>
        </w:rPr>
        <w:t>unidades de atendimento de suas circunscrições</w:t>
      </w:r>
      <w:r w:rsidR="00190E80">
        <w:rPr>
          <w:rFonts w:cs="Arial"/>
          <w:iCs/>
          <w:spacing w:val="-2"/>
        </w:rPr>
        <w:t>. Opcionalmente, esta operação poderia ser enviada pelos respectivos contadores no caso deles terem internet. Neste caso a versão dos contadores é similar à instalada nas coletorias ou agencias de atendimento;</w:t>
      </w:r>
    </w:p>
    <w:p w:rsidR="00197A6F" w:rsidRDefault="00197A6F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O instalador necessita das seguintes pastas:</w:t>
      </w:r>
    </w:p>
    <w:p w:rsidR="00197A6F" w:rsidRDefault="00197A6F" w:rsidP="00E44E05">
      <w:pPr>
        <w:pStyle w:val="PargrafodaLista"/>
        <w:widowControl w:val="0"/>
        <w:numPr>
          <w:ilvl w:val="1"/>
          <w:numId w:val="1"/>
        </w:numPr>
        <w:autoSpaceDE w:val="0"/>
        <w:autoSpaceDN w:val="0"/>
        <w:spacing w:after="120" w:line="240" w:lineRule="auto"/>
        <w:ind w:left="993" w:hanging="426"/>
        <w:jc w:val="both"/>
        <w:rPr>
          <w:rFonts w:cs="Arial"/>
          <w:iCs/>
          <w:spacing w:val="-2"/>
        </w:rPr>
      </w:pPr>
      <w:r w:rsidRPr="00197A6F">
        <w:rPr>
          <w:rFonts w:cs="Arial"/>
          <w:iCs/>
          <w:spacing w:val="-2"/>
        </w:rPr>
        <w:t xml:space="preserve">Pasta onde está instalado o PAF – ECF (mesma </w:t>
      </w:r>
      <w:r>
        <w:rPr>
          <w:rFonts w:cs="Arial"/>
          <w:iCs/>
          <w:spacing w:val="-2"/>
        </w:rPr>
        <w:t xml:space="preserve">pasta </w:t>
      </w:r>
      <w:r w:rsidRPr="00197A6F">
        <w:rPr>
          <w:rFonts w:cs="Arial"/>
          <w:iCs/>
          <w:spacing w:val="-2"/>
        </w:rPr>
        <w:t xml:space="preserve">onde estão os arquivos </w:t>
      </w:r>
      <w:proofErr w:type="spellStart"/>
      <w:r w:rsidRPr="00197A6F">
        <w:rPr>
          <w:rFonts w:cs="Arial"/>
          <w:iCs/>
          <w:spacing w:val="-2"/>
        </w:rPr>
        <w:t>txt</w:t>
      </w:r>
      <w:proofErr w:type="spellEnd"/>
      <w:r w:rsidRPr="00197A6F">
        <w:rPr>
          <w:rFonts w:cs="Arial"/>
          <w:iCs/>
          <w:spacing w:val="-2"/>
        </w:rPr>
        <w:t xml:space="preserve"> gerados)</w:t>
      </w:r>
      <w:r w:rsidR="00190E80">
        <w:rPr>
          <w:rFonts w:cs="Arial"/>
          <w:iCs/>
          <w:spacing w:val="-2"/>
        </w:rPr>
        <w:t>.</w:t>
      </w:r>
    </w:p>
    <w:p w:rsidR="00E44E05" w:rsidRDefault="00197A6F" w:rsidP="00E44E05">
      <w:pPr>
        <w:pStyle w:val="PargrafodaLista"/>
        <w:widowControl w:val="0"/>
        <w:numPr>
          <w:ilvl w:val="1"/>
          <w:numId w:val="1"/>
        </w:numPr>
        <w:autoSpaceDE w:val="0"/>
        <w:autoSpaceDN w:val="0"/>
        <w:spacing w:after="120" w:line="240" w:lineRule="auto"/>
        <w:ind w:left="993" w:hanging="426"/>
        <w:jc w:val="both"/>
        <w:rPr>
          <w:rFonts w:cs="Arial"/>
          <w:iCs/>
          <w:spacing w:val="-2"/>
        </w:rPr>
      </w:pPr>
      <w:r w:rsidRPr="00197A6F">
        <w:rPr>
          <w:rFonts w:cs="Arial"/>
          <w:iCs/>
          <w:spacing w:val="-2"/>
        </w:rPr>
        <w:t>Pasta onde será instalado o AD</w:t>
      </w:r>
      <w:r>
        <w:rPr>
          <w:rFonts w:cs="Arial"/>
          <w:iCs/>
          <w:spacing w:val="-2"/>
        </w:rPr>
        <w:t>F</w:t>
      </w:r>
      <w:r w:rsidR="002E27F7">
        <w:rPr>
          <w:rFonts w:cs="Arial"/>
          <w:iCs/>
          <w:spacing w:val="-2"/>
        </w:rPr>
        <w:t xml:space="preserve"> (arquivos log e </w:t>
      </w:r>
      <w:proofErr w:type="spellStart"/>
      <w:r w:rsidR="002E27F7">
        <w:rPr>
          <w:rFonts w:cs="Arial"/>
          <w:iCs/>
          <w:spacing w:val="-2"/>
        </w:rPr>
        <w:t>txt</w:t>
      </w:r>
      <w:proofErr w:type="spellEnd"/>
      <w:r w:rsidR="002E27F7">
        <w:rPr>
          <w:rFonts w:cs="Arial"/>
          <w:iCs/>
          <w:spacing w:val="-2"/>
        </w:rPr>
        <w:t xml:space="preserve"> zipados)</w:t>
      </w:r>
      <w:r>
        <w:rPr>
          <w:rFonts w:cs="Arial"/>
          <w:iCs/>
          <w:spacing w:val="-2"/>
        </w:rPr>
        <w:t>.</w:t>
      </w:r>
    </w:p>
    <w:p w:rsidR="00E44E05" w:rsidRPr="00E44E05" w:rsidRDefault="00197A6F" w:rsidP="00E44E05">
      <w:pPr>
        <w:pStyle w:val="PargrafodaLista"/>
        <w:widowControl w:val="0"/>
        <w:numPr>
          <w:ilvl w:val="1"/>
          <w:numId w:val="1"/>
        </w:numPr>
        <w:autoSpaceDE w:val="0"/>
        <w:autoSpaceDN w:val="0"/>
        <w:spacing w:after="120" w:line="240" w:lineRule="auto"/>
        <w:ind w:left="993" w:hanging="426"/>
        <w:jc w:val="both"/>
        <w:rPr>
          <w:rFonts w:cs="Arial"/>
          <w:iCs/>
          <w:spacing w:val="-2"/>
        </w:rPr>
      </w:pPr>
      <w:r w:rsidRPr="00E44E05">
        <w:rPr>
          <w:rFonts w:cs="Arial"/>
          <w:iCs/>
          <w:spacing w:val="-2"/>
        </w:rPr>
        <w:t xml:space="preserve">Pasta onde </w:t>
      </w:r>
      <w:r w:rsidR="002E27F7" w:rsidRPr="00E44E05">
        <w:rPr>
          <w:rFonts w:cs="Arial"/>
          <w:iCs/>
          <w:spacing w:val="-2"/>
        </w:rPr>
        <w:t xml:space="preserve">são gravados os arquivos gerados pelo PAF – ECF. </w:t>
      </w:r>
    </w:p>
    <w:p w:rsidR="00CE28D5" w:rsidRPr="00E44E05" w:rsidRDefault="00CE28D5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E44E05">
        <w:rPr>
          <w:rFonts w:cs="Arial"/>
          <w:iCs/>
          <w:spacing w:val="-2"/>
        </w:rPr>
        <w:t>Para o caso do requisito XI, não há um padrão e cada PAF – ECF grava o arquivo com nome e local específico.</w:t>
      </w:r>
      <w:r w:rsidR="00E44E05" w:rsidRPr="00E44E05">
        <w:rPr>
          <w:rFonts w:cs="Arial"/>
          <w:iCs/>
          <w:spacing w:val="-2"/>
        </w:rPr>
        <w:t xml:space="preserve"> Esta informação contará dos parâmetros de configuração do instalador e estar</w:t>
      </w:r>
      <w:r w:rsidR="00E44E05">
        <w:rPr>
          <w:rFonts w:cs="Arial"/>
          <w:iCs/>
          <w:spacing w:val="-2"/>
        </w:rPr>
        <w:t>á</w:t>
      </w:r>
      <w:r w:rsidR="00E44E05" w:rsidRPr="00E44E05">
        <w:rPr>
          <w:rFonts w:cs="Arial"/>
          <w:iCs/>
          <w:spacing w:val="-2"/>
        </w:rPr>
        <w:t xml:space="preserve"> disponíve</w:t>
      </w:r>
      <w:r w:rsidR="00E44E05">
        <w:rPr>
          <w:rFonts w:cs="Arial"/>
          <w:iCs/>
          <w:spacing w:val="-2"/>
        </w:rPr>
        <w:t>l</w:t>
      </w:r>
      <w:r w:rsidR="00F079D4">
        <w:rPr>
          <w:rFonts w:cs="Arial"/>
          <w:iCs/>
          <w:spacing w:val="-2"/>
        </w:rPr>
        <w:t xml:space="preserve"> no arquivo de configuração</w:t>
      </w:r>
      <w:r w:rsidR="00E44E05" w:rsidRPr="00E44E05">
        <w:rPr>
          <w:rFonts w:cs="Arial"/>
          <w:iCs/>
          <w:spacing w:val="-2"/>
        </w:rPr>
        <w:t xml:space="preserve"> do instalador;</w:t>
      </w:r>
    </w:p>
    <w:p w:rsidR="00E44E05" w:rsidRDefault="00BB654E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E44E05">
        <w:rPr>
          <w:rFonts w:cs="Arial"/>
          <w:iCs/>
          <w:spacing w:val="-2"/>
        </w:rPr>
        <w:t xml:space="preserve">O instalador deverá testar a conexão nos casos 1.1. </w:t>
      </w:r>
      <w:proofErr w:type="gramStart"/>
      <w:r w:rsidRPr="00E44E05">
        <w:rPr>
          <w:rFonts w:cs="Arial"/>
          <w:iCs/>
          <w:spacing w:val="-2"/>
        </w:rPr>
        <w:t>e</w:t>
      </w:r>
      <w:proofErr w:type="gramEnd"/>
      <w:r w:rsidRPr="00E44E05">
        <w:rPr>
          <w:rFonts w:cs="Arial"/>
          <w:iCs/>
          <w:spacing w:val="-2"/>
        </w:rPr>
        <w:t xml:space="preserve"> 1.2 e enviar </w:t>
      </w:r>
      <w:r w:rsidR="00861573">
        <w:rPr>
          <w:rFonts w:cs="Arial"/>
          <w:iCs/>
          <w:spacing w:val="-2"/>
        </w:rPr>
        <w:t>o</w:t>
      </w:r>
      <w:r w:rsidRPr="00E44E05">
        <w:rPr>
          <w:rFonts w:cs="Arial"/>
          <w:iCs/>
          <w:spacing w:val="-2"/>
        </w:rPr>
        <w:t xml:space="preserve">s </w:t>
      </w:r>
      <w:r w:rsidR="00861573">
        <w:rPr>
          <w:rFonts w:cs="Arial"/>
          <w:iCs/>
          <w:spacing w:val="-2"/>
        </w:rPr>
        <w:t xml:space="preserve">endereços das </w:t>
      </w:r>
      <w:r w:rsidRPr="00E44E05">
        <w:rPr>
          <w:rFonts w:cs="Arial"/>
          <w:iCs/>
          <w:spacing w:val="-2"/>
        </w:rPr>
        <w:t>pastas</w:t>
      </w:r>
      <w:r w:rsidR="00E44E05">
        <w:rPr>
          <w:rFonts w:cs="Arial"/>
          <w:iCs/>
          <w:spacing w:val="-2"/>
        </w:rPr>
        <w:t>,</w:t>
      </w:r>
      <w:r w:rsidRPr="00E44E05">
        <w:rPr>
          <w:rFonts w:cs="Arial"/>
          <w:iCs/>
          <w:spacing w:val="-2"/>
        </w:rPr>
        <w:t xml:space="preserve"> </w:t>
      </w:r>
      <w:r w:rsidR="00E44E05">
        <w:rPr>
          <w:rFonts w:cs="Arial"/>
          <w:iCs/>
          <w:spacing w:val="-2"/>
        </w:rPr>
        <w:t xml:space="preserve">arquivos e demais dados </w:t>
      </w:r>
      <w:r w:rsidRPr="00E44E05">
        <w:rPr>
          <w:rFonts w:cs="Arial"/>
          <w:iCs/>
          <w:spacing w:val="-2"/>
        </w:rPr>
        <w:t>configurad</w:t>
      </w:r>
      <w:r w:rsidR="00E44E05">
        <w:rPr>
          <w:rFonts w:cs="Arial"/>
          <w:iCs/>
          <w:spacing w:val="-2"/>
        </w:rPr>
        <w:t>o</w:t>
      </w:r>
      <w:r w:rsidRPr="00E44E05">
        <w:rPr>
          <w:rFonts w:cs="Arial"/>
          <w:iCs/>
          <w:spacing w:val="-2"/>
        </w:rPr>
        <w:t>s</w:t>
      </w:r>
      <w:r w:rsidR="00861573">
        <w:rPr>
          <w:rFonts w:cs="Arial"/>
          <w:iCs/>
          <w:spacing w:val="-2"/>
        </w:rPr>
        <w:t xml:space="preserve"> da instalação</w:t>
      </w:r>
      <w:r w:rsidR="003574DB" w:rsidRPr="00E44E05">
        <w:rPr>
          <w:rFonts w:cs="Arial"/>
          <w:iCs/>
          <w:spacing w:val="-2"/>
        </w:rPr>
        <w:t xml:space="preserve"> </w:t>
      </w:r>
      <w:r w:rsidR="00E44E05">
        <w:rPr>
          <w:rFonts w:cs="Arial"/>
          <w:iCs/>
          <w:spacing w:val="-2"/>
        </w:rPr>
        <w:t>para a SEFAZ;</w:t>
      </w:r>
    </w:p>
    <w:p w:rsidR="00362E7F" w:rsidRDefault="00BB654E" w:rsidP="00E44E05">
      <w:pPr>
        <w:pStyle w:val="PargrafodaLista"/>
        <w:widowControl w:val="0"/>
        <w:numPr>
          <w:ilvl w:val="1"/>
          <w:numId w:val="4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E44E05">
        <w:rPr>
          <w:rFonts w:cs="Arial"/>
          <w:iCs/>
          <w:spacing w:val="-2"/>
        </w:rPr>
        <w:t>O</w:t>
      </w:r>
      <w:r w:rsidR="0048525E" w:rsidRPr="00E44E05">
        <w:rPr>
          <w:rFonts w:cs="Arial"/>
          <w:iCs/>
          <w:spacing w:val="-2"/>
        </w:rPr>
        <w:t xml:space="preserve"> instalador deve ler um arquivo</w:t>
      </w:r>
      <w:r w:rsidR="00103598">
        <w:rPr>
          <w:rFonts w:cs="Arial"/>
          <w:iCs/>
          <w:spacing w:val="-2"/>
        </w:rPr>
        <w:t xml:space="preserve"> ADF</w:t>
      </w:r>
      <w:r w:rsidRPr="00E44E05">
        <w:rPr>
          <w:rFonts w:cs="Arial"/>
          <w:iCs/>
          <w:spacing w:val="-2"/>
        </w:rPr>
        <w:t xml:space="preserve"> com os valores default antes da instalação</w:t>
      </w:r>
      <w:r w:rsidR="00103598">
        <w:rPr>
          <w:rFonts w:cs="Arial"/>
          <w:iCs/>
          <w:spacing w:val="-2"/>
        </w:rPr>
        <w:t>,</w:t>
      </w:r>
      <w:r w:rsidRPr="00E44E05">
        <w:rPr>
          <w:rFonts w:cs="Arial"/>
          <w:iCs/>
          <w:spacing w:val="-2"/>
        </w:rPr>
        <w:t xml:space="preserve"> editáveis pelo usuário instalador </w:t>
      </w:r>
      <w:r w:rsidR="00362E7F">
        <w:rPr>
          <w:rFonts w:cs="Arial"/>
          <w:iCs/>
          <w:spacing w:val="-2"/>
        </w:rPr>
        <w:t>no formato XML contendo os parâmetros listados abaixo</w:t>
      </w:r>
      <w:r w:rsidR="00103598">
        <w:rPr>
          <w:rFonts w:cs="Arial"/>
          <w:iCs/>
          <w:spacing w:val="-2"/>
        </w:rPr>
        <w:t>,</w:t>
      </w:r>
    </w:p>
    <w:p w:rsid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Em caso de alteração dos parâmetros pela interface, estes poderão ser reg</w:t>
      </w:r>
      <w:r w:rsidR="00F079D4">
        <w:rPr>
          <w:rFonts w:cs="Arial"/>
          <w:iCs/>
          <w:spacing w:val="-2"/>
        </w:rPr>
        <w:t xml:space="preserve">ravados no mesmo arquivo de configuração </w:t>
      </w:r>
      <w:bookmarkStart w:id="0" w:name="_GoBack"/>
      <w:bookmarkEnd w:id="0"/>
      <w:r w:rsidR="00F079D4">
        <w:rPr>
          <w:rFonts w:cs="Arial"/>
          <w:iCs/>
          <w:spacing w:val="-2"/>
        </w:rPr>
        <w:t>ADF;</w:t>
      </w:r>
    </w:p>
    <w:p w:rsidR="00103598" w:rsidRDefault="00103598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</w:p>
    <w:p w:rsid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CNPJ da empresa desenvolvedora do PAF-ECF,</w:t>
      </w:r>
    </w:p>
    <w:p w:rsidR="00103598" w:rsidRP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CPF do técnico instalador da empresa acima,</w:t>
      </w:r>
    </w:p>
    <w:p w:rsidR="00103598" w:rsidRP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 xml:space="preserve">Número Inscrição Estadual Estabelecimento, </w:t>
      </w:r>
    </w:p>
    <w:p w:rsid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>Número sequencial do equipamento ECF no estabelecimento,</w:t>
      </w:r>
    </w:p>
    <w:p w:rsidR="00103598" w:rsidRDefault="00103598" w:rsidP="00103598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Quantidade de equipamentos ECF neste estabelecimento,</w:t>
      </w:r>
    </w:p>
    <w:p w:rsidR="00362E7F" w:rsidRPr="00103598" w:rsidRDefault="00362E7F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 xml:space="preserve">Usa Internet, Endereço Proxy, </w:t>
      </w:r>
      <w:proofErr w:type="spellStart"/>
      <w:r w:rsidRPr="00103598">
        <w:rPr>
          <w:rFonts w:cs="Arial"/>
          <w:i/>
          <w:iCs/>
          <w:spacing w:val="-2"/>
        </w:rPr>
        <w:t>Login</w:t>
      </w:r>
      <w:proofErr w:type="spellEnd"/>
      <w:r w:rsidRPr="00103598">
        <w:rPr>
          <w:rFonts w:cs="Arial"/>
          <w:i/>
          <w:iCs/>
          <w:spacing w:val="-2"/>
        </w:rPr>
        <w:t xml:space="preserve"> Proxy, Senha Proxy, Porta Proxy,</w:t>
      </w:r>
    </w:p>
    <w:p w:rsidR="00362E7F" w:rsidRPr="00103598" w:rsidRDefault="00362E7F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>Pasta PAF ECF, Pasta Requisito XXVI, Pasta Requisito XI, Nome Arquivo Requisito XI,</w:t>
      </w:r>
    </w:p>
    <w:p w:rsidR="00103598" w:rsidRDefault="00362E7F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 w:rsidRPr="00103598">
        <w:rPr>
          <w:rFonts w:cs="Arial"/>
          <w:i/>
          <w:iCs/>
          <w:spacing w:val="-2"/>
        </w:rPr>
        <w:t xml:space="preserve">Pasta Instala ADF, Pasta Arquivos Zipados </w:t>
      </w:r>
      <w:r w:rsidR="00103598" w:rsidRPr="00103598">
        <w:rPr>
          <w:rFonts w:cs="Arial"/>
          <w:i/>
          <w:iCs/>
          <w:spacing w:val="-2"/>
        </w:rPr>
        <w:t xml:space="preserve">Sem </w:t>
      </w:r>
      <w:r w:rsidRPr="00103598">
        <w:rPr>
          <w:rFonts w:cs="Arial"/>
          <w:i/>
          <w:iCs/>
          <w:spacing w:val="-2"/>
        </w:rPr>
        <w:t>Internet</w:t>
      </w:r>
      <w:r w:rsidR="00103598">
        <w:rPr>
          <w:rFonts w:cs="Arial"/>
          <w:i/>
          <w:iCs/>
          <w:spacing w:val="-2"/>
        </w:rPr>
        <w:t>;</w:t>
      </w:r>
    </w:p>
    <w:p w:rsidR="008F18F9" w:rsidRDefault="008F18F9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 xml:space="preserve">Tempo dormindo (3600 </w:t>
      </w:r>
      <w:proofErr w:type="spellStart"/>
      <w:r>
        <w:rPr>
          <w:rFonts w:cs="Arial"/>
          <w:i/>
          <w:iCs/>
          <w:spacing w:val="-2"/>
        </w:rPr>
        <w:t>segs</w:t>
      </w:r>
      <w:proofErr w:type="spellEnd"/>
      <w:r>
        <w:rPr>
          <w:rFonts w:cs="Arial"/>
          <w:i/>
          <w:iCs/>
          <w:spacing w:val="-2"/>
        </w:rPr>
        <w:t>);</w:t>
      </w:r>
    </w:p>
    <w:p w:rsidR="008F18F9" w:rsidRPr="00103598" w:rsidRDefault="008F18F9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Número máximo de arquivos remetidos por sessão (10);</w:t>
      </w:r>
    </w:p>
    <w:p w:rsidR="00AB646D" w:rsidRDefault="00AB646D" w:rsidP="00AB646D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 xml:space="preserve">Tempo de espera inicial após o boot do ADF (900 </w:t>
      </w:r>
      <w:proofErr w:type="spellStart"/>
      <w:r>
        <w:rPr>
          <w:rFonts w:cs="Arial"/>
          <w:i/>
          <w:iCs/>
          <w:spacing w:val="-2"/>
        </w:rPr>
        <w:t>segs</w:t>
      </w:r>
      <w:proofErr w:type="spellEnd"/>
      <w:r>
        <w:rPr>
          <w:rFonts w:cs="Arial"/>
          <w:i/>
          <w:iCs/>
          <w:spacing w:val="-2"/>
        </w:rPr>
        <w:t xml:space="preserve">); </w:t>
      </w:r>
    </w:p>
    <w:p w:rsidR="00AB646D" w:rsidRDefault="00AB646D" w:rsidP="00AB646D">
      <w:pPr>
        <w:pStyle w:val="PargrafodaLista"/>
        <w:widowControl w:val="0"/>
        <w:autoSpaceDE w:val="0"/>
        <w:autoSpaceDN w:val="0"/>
        <w:spacing w:after="120" w:line="240" w:lineRule="auto"/>
        <w:ind w:left="1992"/>
        <w:jc w:val="both"/>
        <w:rPr>
          <w:rFonts w:cs="Arial"/>
          <w:i/>
          <w:iCs/>
          <w:spacing w:val="-2"/>
        </w:rPr>
      </w:pPr>
      <w:r>
        <w:rPr>
          <w:rFonts w:cs="Arial"/>
          <w:i/>
          <w:iCs/>
          <w:spacing w:val="-2"/>
        </w:rPr>
        <w:t>Objetivo: Permitir que o sistema do usuário inicialize sem interferir imediatamente;</w:t>
      </w:r>
    </w:p>
    <w:p w:rsidR="00362E7F" w:rsidRDefault="00362E7F" w:rsidP="00362E7F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both"/>
        <w:rPr>
          <w:rFonts w:cs="Arial"/>
          <w:iCs/>
          <w:spacing w:val="-2"/>
        </w:rPr>
      </w:pPr>
    </w:p>
    <w:p w:rsidR="006116C3" w:rsidRPr="006116C3" w:rsidRDefault="006116C3" w:rsidP="001865A2">
      <w:pPr>
        <w:widowControl w:val="0"/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6116C3">
        <w:rPr>
          <w:rFonts w:cs="Arial"/>
          <w:iCs/>
          <w:spacing w:val="-2"/>
        </w:rPr>
        <w:t xml:space="preserve">P.S: Definir a forma de </w:t>
      </w:r>
      <w:r w:rsidR="00103598">
        <w:rPr>
          <w:rFonts w:cs="Arial"/>
          <w:iCs/>
          <w:spacing w:val="-2"/>
        </w:rPr>
        <w:t xml:space="preserve">geração </w:t>
      </w:r>
      <w:r w:rsidR="00772939">
        <w:rPr>
          <w:rFonts w:cs="Arial"/>
          <w:iCs/>
          <w:spacing w:val="-2"/>
        </w:rPr>
        <w:t>de senha para o ADF e recepção dos dados instalados para os casos não internet;</w:t>
      </w:r>
    </w:p>
    <w:p w:rsidR="00BD5732" w:rsidRDefault="00BD5732">
      <w:pPr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br w:type="page"/>
      </w:r>
    </w:p>
    <w:p w:rsidR="00BD5732" w:rsidRDefault="00BD5732" w:rsidP="00BD5732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center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lastRenderedPageBreak/>
        <w:t>WS – ECF SEFAZ</w:t>
      </w:r>
    </w:p>
    <w:p w:rsidR="00BD5732" w:rsidRDefault="00BD5732" w:rsidP="00BD5732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center"/>
        <w:rPr>
          <w:rFonts w:cs="Arial"/>
          <w:iCs/>
          <w:spacing w:val="-2"/>
        </w:rPr>
      </w:pPr>
    </w:p>
    <w:p w:rsidR="00BD5732" w:rsidRDefault="00BD5732" w:rsidP="00BD5732">
      <w:pPr>
        <w:pStyle w:val="PargrafodaLista"/>
        <w:widowControl w:val="0"/>
        <w:autoSpaceDE w:val="0"/>
        <w:autoSpaceDN w:val="0"/>
        <w:spacing w:after="120" w:line="240" w:lineRule="auto"/>
        <w:ind w:left="576"/>
        <w:jc w:val="center"/>
        <w:rPr>
          <w:rFonts w:cs="Arial"/>
          <w:iCs/>
          <w:spacing w:val="-2"/>
        </w:rPr>
      </w:pPr>
    </w:p>
    <w:p w:rsidR="0012521D" w:rsidRDefault="0012521D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Verificar se está em modo de Atendimento de recepção de arquivos;</w:t>
      </w:r>
    </w:p>
    <w:p w:rsidR="00BD5732" w:rsidRDefault="00BD5732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Validar a solicitação de conexão;</w:t>
      </w:r>
    </w:p>
    <w:p w:rsidR="00385238" w:rsidRDefault="00772939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Validar </w:t>
      </w:r>
      <w:r w:rsidR="00BD5732">
        <w:rPr>
          <w:rFonts w:cs="Arial"/>
          <w:iCs/>
          <w:spacing w:val="-2"/>
        </w:rPr>
        <w:t>Inscrição Estadual</w:t>
      </w:r>
      <w:r>
        <w:rPr>
          <w:rFonts w:cs="Arial"/>
          <w:iCs/>
          <w:spacing w:val="-2"/>
        </w:rPr>
        <w:t xml:space="preserve"> e o número sequencial do equipamento com a senha enviada</w:t>
      </w:r>
      <w:r w:rsidR="00861573">
        <w:rPr>
          <w:rFonts w:cs="Arial"/>
          <w:iCs/>
          <w:spacing w:val="-2"/>
        </w:rPr>
        <w:t>;</w:t>
      </w:r>
    </w:p>
    <w:p w:rsidR="00BD5732" w:rsidRDefault="00BD5732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Gerar um passe único por sessão, equipamento ECF;</w:t>
      </w:r>
    </w:p>
    <w:p w:rsidR="00BD5732" w:rsidRDefault="00BD5732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Descompactar o arquivo recebido com 7-zip;</w:t>
      </w:r>
    </w:p>
    <w:p w:rsidR="00385238" w:rsidRPr="008E5992" w:rsidRDefault="00BD5732" w:rsidP="008E599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 w:rsidRPr="00772939">
        <w:rPr>
          <w:rFonts w:cs="Arial"/>
          <w:iCs/>
          <w:spacing w:val="-2"/>
        </w:rPr>
        <w:t>Validar a assinatura digital do arquivo (ao f</w:t>
      </w:r>
      <w:r w:rsidR="008E5992">
        <w:rPr>
          <w:rFonts w:cs="Arial"/>
          <w:iCs/>
          <w:spacing w:val="-2"/>
        </w:rPr>
        <w:t>inal do arquivo).</w:t>
      </w:r>
    </w:p>
    <w:p w:rsidR="0012521D" w:rsidRDefault="0012521D" w:rsidP="0012521D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Verificar se o log recebido tem o MD5 válido;</w:t>
      </w:r>
    </w:p>
    <w:p w:rsidR="00772939" w:rsidRDefault="00772939" w:rsidP="00772939">
      <w:pPr>
        <w:pStyle w:val="PargrafodaLista"/>
        <w:widowControl w:val="0"/>
        <w:autoSpaceDE w:val="0"/>
        <w:autoSpaceDN w:val="0"/>
        <w:spacing w:after="120" w:line="240" w:lineRule="auto"/>
        <w:ind w:left="567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Se não ok o</w:t>
      </w:r>
      <w:r w:rsidR="0012521D">
        <w:rPr>
          <w:rFonts w:cs="Arial"/>
          <w:iCs/>
          <w:spacing w:val="-2"/>
        </w:rPr>
        <w:t>s</w:t>
      </w:r>
      <w:r>
        <w:rPr>
          <w:rFonts w:cs="Arial"/>
          <w:iCs/>
          <w:spacing w:val="-2"/>
        </w:rPr>
        <w:t xml:space="preserve"> arquivo</w:t>
      </w:r>
      <w:r w:rsidR="0012521D">
        <w:rPr>
          <w:rFonts w:cs="Arial"/>
          <w:iCs/>
          <w:spacing w:val="-2"/>
        </w:rPr>
        <w:t>s</w:t>
      </w:r>
      <w:r>
        <w:rPr>
          <w:rFonts w:cs="Arial"/>
          <w:iCs/>
          <w:spacing w:val="-2"/>
        </w:rPr>
        <w:t xml:space="preserve"> </w:t>
      </w:r>
      <w:r w:rsidR="0012521D">
        <w:rPr>
          <w:rFonts w:cs="Arial"/>
          <w:iCs/>
          <w:spacing w:val="-2"/>
        </w:rPr>
        <w:t>são</w:t>
      </w:r>
      <w:r>
        <w:rPr>
          <w:rFonts w:cs="Arial"/>
          <w:iCs/>
          <w:spacing w:val="-2"/>
        </w:rPr>
        <w:t xml:space="preserve"> marcado</w:t>
      </w:r>
      <w:r w:rsidR="0012521D">
        <w:rPr>
          <w:rFonts w:cs="Arial"/>
          <w:iCs/>
          <w:spacing w:val="-2"/>
        </w:rPr>
        <w:t>s</w:t>
      </w:r>
      <w:r>
        <w:rPr>
          <w:rFonts w:cs="Arial"/>
          <w:iCs/>
          <w:spacing w:val="-2"/>
        </w:rPr>
        <w:t xml:space="preserve"> como rejeitado</w:t>
      </w:r>
      <w:r w:rsidR="0012521D">
        <w:rPr>
          <w:rFonts w:cs="Arial"/>
          <w:iCs/>
          <w:spacing w:val="-2"/>
        </w:rPr>
        <w:t>s</w:t>
      </w:r>
      <w:r>
        <w:rPr>
          <w:rFonts w:cs="Arial"/>
          <w:iCs/>
          <w:spacing w:val="-2"/>
        </w:rPr>
        <w:t xml:space="preserve"> por falta de integridade.</w:t>
      </w:r>
    </w:p>
    <w:p w:rsidR="00B31046" w:rsidRPr="00772939" w:rsidRDefault="00BD5732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 w:rsidRPr="00772939">
        <w:rPr>
          <w:rFonts w:cs="Arial"/>
          <w:iCs/>
          <w:spacing w:val="-2"/>
        </w:rPr>
        <w:t>Registrar a recepção do</w:t>
      </w:r>
      <w:r w:rsidR="00B31046" w:rsidRPr="00772939">
        <w:rPr>
          <w:rFonts w:cs="Arial"/>
          <w:iCs/>
          <w:spacing w:val="-2"/>
        </w:rPr>
        <w:t>s</w:t>
      </w:r>
      <w:r w:rsidRPr="00772939">
        <w:rPr>
          <w:rFonts w:cs="Arial"/>
          <w:iCs/>
          <w:spacing w:val="-2"/>
        </w:rPr>
        <w:t xml:space="preserve"> arquivo</w:t>
      </w:r>
      <w:r w:rsidR="00B31046" w:rsidRPr="00772939">
        <w:rPr>
          <w:rFonts w:cs="Arial"/>
          <w:iCs/>
          <w:spacing w:val="-2"/>
        </w:rPr>
        <w:t>s</w:t>
      </w:r>
      <w:r w:rsidRPr="00772939">
        <w:rPr>
          <w:rFonts w:cs="Arial"/>
          <w:iCs/>
          <w:spacing w:val="-2"/>
        </w:rPr>
        <w:t xml:space="preserve"> e a situação</w:t>
      </w:r>
      <w:r w:rsidR="00B31046" w:rsidRPr="00772939">
        <w:rPr>
          <w:rFonts w:cs="Arial"/>
          <w:iCs/>
          <w:spacing w:val="-2"/>
        </w:rPr>
        <w:t xml:space="preserve"> dos mesmos para o passe entregue</w:t>
      </w:r>
      <w:r w:rsidRPr="00772939">
        <w:rPr>
          <w:rFonts w:cs="Arial"/>
          <w:iCs/>
          <w:spacing w:val="-2"/>
        </w:rPr>
        <w:t>;</w:t>
      </w:r>
    </w:p>
    <w:p w:rsidR="00BD5732" w:rsidRDefault="00B31046" w:rsidP="00BD5732">
      <w:pPr>
        <w:pStyle w:val="PargrafodaLista"/>
        <w:widowControl w:val="0"/>
        <w:numPr>
          <w:ilvl w:val="0"/>
          <w:numId w:val="6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Registrar o término da sessão </w:t>
      </w:r>
      <w:r w:rsidR="0012521D">
        <w:rPr>
          <w:rFonts w:cs="Arial"/>
          <w:iCs/>
          <w:spacing w:val="-2"/>
        </w:rPr>
        <w:t xml:space="preserve">(informado pelo ADF) </w:t>
      </w:r>
      <w:r>
        <w:rPr>
          <w:rFonts w:cs="Arial"/>
          <w:iCs/>
          <w:spacing w:val="-2"/>
        </w:rPr>
        <w:t>invalidando o passe entregue;</w:t>
      </w:r>
    </w:p>
    <w:p w:rsidR="00B31046" w:rsidRDefault="00B31046" w:rsidP="00B31046">
      <w:pPr>
        <w:widowControl w:val="0"/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P.S. Estudar a confirmaçã</w:t>
      </w:r>
      <w:r w:rsidR="00AB6783">
        <w:rPr>
          <w:rFonts w:cs="Arial"/>
          <w:iCs/>
          <w:spacing w:val="-2"/>
        </w:rPr>
        <w:t>o da recepção correta com o ADF de forma a eliminar o arquivo zipado recepcionado do equipamento do estabelecimento.</w:t>
      </w:r>
    </w:p>
    <w:p w:rsidR="00AB6783" w:rsidRDefault="00AB6783" w:rsidP="00B31046">
      <w:pPr>
        <w:widowControl w:val="0"/>
        <w:autoSpaceDE w:val="0"/>
        <w:autoSpaceDN w:val="0"/>
        <w:spacing w:after="120" w:line="240" w:lineRule="auto"/>
        <w:rPr>
          <w:rFonts w:cs="Arial"/>
          <w:iCs/>
          <w:spacing w:val="-2"/>
        </w:rPr>
      </w:pPr>
    </w:p>
    <w:p w:rsidR="00772939" w:rsidRDefault="00AB6783" w:rsidP="00AB6783">
      <w:pPr>
        <w:widowControl w:val="0"/>
        <w:autoSpaceDE w:val="0"/>
        <w:autoSpaceDN w:val="0"/>
        <w:spacing w:after="120" w:line="240" w:lineRule="auto"/>
        <w:jc w:val="center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Processamento Posterior à recepção pelo WS – ECF SEFAZ</w:t>
      </w:r>
    </w:p>
    <w:p w:rsidR="00AB6783" w:rsidRDefault="00AB6783" w:rsidP="00AB6783">
      <w:pPr>
        <w:widowControl w:val="0"/>
        <w:autoSpaceDE w:val="0"/>
        <w:autoSpaceDN w:val="0"/>
        <w:spacing w:after="120" w:line="240" w:lineRule="auto"/>
        <w:jc w:val="center"/>
        <w:rPr>
          <w:rFonts w:cs="Arial"/>
          <w:iCs/>
          <w:spacing w:val="-2"/>
        </w:rPr>
      </w:pPr>
    </w:p>
    <w:p w:rsidR="00C16131" w:rsidRDefault="00AB6783" w:rsidP="00A13770">
      <w:pPr>
        <w:pStyle w:val="PargrafodaLista"/>
        <w:widowControl w:val="0"/>
        <w:numPr>
          <w:ilvl w:val="0"/>
          <w:numId w:val="8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Validar leiaute</w:t>
      </w:r>
      <w:r w:rsidR="00A13770">
        <w:rPr>
          <w:rFonts w:cs="Arial"/>
          <w:iCs/>
          <w:spacing w:val="-2"/>
        </w:rPr>
        <w:t>.</w:t>
      </w:r>
      <w:r w:rsidR="0090257B">
        <w:rPr>
          <w:rFonts w:cs="Arial"/>
          <w:iCs/>
          <w:spacing w:val="-2"/>
        </w:rPr>
        <w:t xml:space="preserve"> </w:t>
      </w:r>
    </w:p>
    <w:p w:rsidR="00AB6783" w:rsidRDefault="00AB6783" w:rsidP="00AB6783">
      <w:pPr>
        <w:pStyle w:val="PargrafodaLista"/>
        <w:widowControl w:val="0"/>
        <w:numPr>
          <w:ilvl w:val="0"/>
          <w:numId w:val="8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Controlar inconsistências </w:t>
      </w:r>
    </w:p>
    <w:p w:rsidR="00AB6783" w:rsidRDefault="00AB6783" w:rsidP="00AB6783">
      <w:pPr>
        <w:pStyle w:val="PargrafodaLista"/>
        <w:widowControl w:val="0"/>
        <w:numPr>
          <w:ilvl w:val="0"/>
          <w:numId w:val="8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Apropriar informações ao BD SEFAZ</w:t>
      </w:r>
    </w:p>
    <w:p w:rsidR="00AB6783" w:rsidRDefault="006E6F29" w:rsidP="00AB6783">
      <w:pPr>
        <w:pStyle w:val="PargrafodaLista"/>
        <w:widowControl w:val="0"/>
        <w:numPr>
          <w:ilvl w:val="0"/>
          <w:numId w:val="8"/>
        </w:numPr>
        <w:autoSpaceDE w:val="0"/>
        <w:autoSpaceDN w:val="0"/>
        <w:spacing w:after="120" w:line="240" w:lineRule="auto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A definir</w:t>
      </w:r>
    </w:p>
    <w:p w:rsidR="008B167F" w:rsidRDefault="008B167F" w:rsidP="008B167F">
      <w:pPr>
        <w:widowControl w:val="0"/>
        <w:autoSpaceDE w:val="0"/>
        <w:autoSpaceDN w:val="0"/>
        <w:spacing w:after="120" w:line="240" w:lineRule="auto"/>
        <w:rPr>
          <w:rFonts w:cs="Arial"/>
          <w:iCs/>
          <w:spacing w:val="-2"/>
        </w:rPr>
      </w:pPr>
    </w:p>
    <w:p w:rsidR="008B167F" w:rsidRDefault="008B167F" w:rsidP="008B167F">
      <w:pPr>
        <w:widowControl w:val="0"/>
        <w:autoSpaceDE w:val="0"/>
        <w:autoSpaceDN w:val="0"/>
        <w:spacing w:after="120" w:line="240" w:lineRule="auto"/>
        <w:jc w:val="center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Estratégia de Implantação</w:t>
      </w:r>
    </w:p>
    <w:p w:rsidR="008B167F" w:rsidRDefault="008B167F" w:rsidP="008B167F">
      <w:pPr>
        <w:widowControl w:val="0"/>
        <w:autoSpaceDE w:val="0"/>
        <w:autoSpaceDN w:val="0"/>
        <w:spacing w:after="120" w:line="240" w:lineRule="auto"/>
        <w:jc w:val="center"/>
        <w:rPr>
          <w:rFonts w:cs="Arial"/>
          <w:iCs/>
          <w:spacing w:val="-2"/>
        </w:rPr>
      </w:pPr>
    </w:p>
    <w:p w:rsidR="008B167F" w:rsidRDefault="008B167F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Testes dentro da SEFAZ no laboratório de automação fiscal</w:t>
      </w:r>
      <w:r w:rsidR="006E6F29">
        <w:rPr>
          <w:rFonts w:cs="Arial"/>
          <w:iCs/>
          <w:spacing w:val="-2"/>
        </w:rPr>
        <w:t xml:space="preserve"> nas </w:t>
      </w:r>
      <w:proofErr w:type="gramStart"/>
      <w:r w:rsidR="006E6F29">
        <w:rPr>
          <w:rFonts w:cs="Arial"/>
          <w:iCs/>
          <w:spacing w:val="-2"/>
        </w:rPr>
        <w:t>3</w:t>
      </w:r>
      <w:proofErr w:type="gramEnd"/>
      <w:r w:rsidR="006E6F29">
        <w:rPr>
          <w:rFonts w:cs="Arial"/>
          <w:iCs/>
          <w:spacing w:val="-2"/>
        </w:rPr>
        <w:t xml:space="preserve"> condições: Internet, Proxy, sem internet;</w:t>
      </w:r>
    </w:p>
    <w:p w:rsidR="008B167F" w:rsidRDefault="008B167F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 w:rsidRPr="008B167F">
        <w:rPr>
          <w:rFonts w:cs="Arial"/>
          <w:iCs/>
          <w:spacing w:val="-2"/>
        </w:rPr>
        <w:t>Inicialmente eleger um PAF – ECF com uma loja</w:t>
      </w:r>
      <w:r>
        <w:rPr>
          <w:rFonts w:cs="Arial"/>
          <w:iCs/>
          <w:spacing w:val="-2"/>
        </w:rPr>
        <w:t xml:space="preserve"> de porte pequeno para os testes externos;</w:t>
      </w:r>
    </w:p>
    <w:p w:rsidR="008B167F" w:rsidRDefault="008B167F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Adicionar mais dois ou três PAF com </w:t>
      </w:r>
      <w:proofErr w:type="gramStart"/>
      <w:r>
        <w:rPr>
          <w:rFonts w:cs="Arial"/>
          <w:iCs/>
          <w:spacing w:val="-2"/>
        </w:rPr>
        <w:t>1</w:t>
      </w:r>
      <w:proofErr w:type="gramEnd"/>
      <w:r>
        <w:rPr>
          <w:rFonts w:cs="Arial"/>
          <w:iCs/>
          <w:spacing w:val="-2"/>
        </w:rPr>
        <w:t xml:space="preserve"> loja de porte médio &lt; 4 equipamento ECF e grande </w:t>
      </w:r>
      <w:r w:rsidR="006E6F29">
        <w:rPr>
          <w:rFonts w:cs="Arial"/>
          <w:iCs/>
          <w:spacing w:val="-2"/>
        </w:rPr>
        <w:t>&gt; 4</w:t>
      </w:r>
      <w:r>
        <w:rPr>
          <w:rFonts w:cs="Arial"/>
          <w:iCs/>
          <w:spacing w:val="-2"/>
        </w:rPr>
        <w:t>;</w:t>
      </w:r>
    </w:p>
    <w:p w:rsidR="006E6F29" w:rsidRDefault="006E6F29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Adicionar uma loja &gt; 10 equipamentos ECF;</w:t>
      </w:r>
    </w:p>
    <w:p w:rsidR="006E6F29" w:rsidRDefault="006E6F29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 xml:space="preserve">Testar nos ambientes com ou sem </w:t>
      </w:r>
      <w:proofErr w:type="gramStart"/>
      <w:r>
        <w:rPr>
          <w:rFonts w:cs="Arial"/>
          <w:iCs/>
          <w:spacing w:val="-2"/>
        </w:rPr>
        <w:t>proxy</w:t>
      </w:r>
      <w:proofErr w:type="gramEnd"/>
      <w:r>
        <w:rPr>
          <w:rFonts w:cs="Arial"/>
          <w:iCs/>
          <w:spacing w:val="-2"/>
        </w:rPr>
        <w:t>;</w:t>
      </w:r>
    </w:p>
    <w:p w:rsidR="006E6F29" w:rsidRPr="008B167F" w:rsidRDefault="006E6F29" w:rsidP="008B167F">
      <w:pPr>
        <w:pStyle w:val="PargrafodaLista"/>
        <w:widowControl w:val="0"/>
        <w:numPr>
          <w:ilvl w:val="0"/>
          <w:numId w:val="9"/>
        </w:numPr>
        <w:autoSpaceDE w:val="0"/>
        <w:autoSpaceDN w:val="0"/>
        <w:spacing w:after="120" w:line="240" w:lineRule="auto"/>
        <w:jc w:val="both"/>
        <w:rPr>
          <w:rFonts w:cs="Arial"/>
          <w:iCs/>
          <w:spacing w:val="-2"/>
        </w:rPr>
      </w:pPr>
      <w:r>
        <w:rPr>
          <w:rFonts w:cs="Arial"/>
          <w:iCs/>
          <w:spacing w:val="-2"/>
        </w:rPr>
        <w:t>Testes em estabelecimentos com equipamentos sem internet para determinar a recepção na SEFAZ dos parâmetros configurados nos estabelecimentos;</w:t>
      </w:r>
    </w:p>
    <w:sectPr w:rsidR="006E6F29" w:rsidRPr="008B167F">
      <w:headerReference w:type="default" r:id="rId10"/>
      <w:footerReference w:type="default" r:id="rId1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1BE6" w:rsidRDefault="002B1BE6" w:rsidP="009759B0">
      <w:pPr>
        <w:spacing w:after="0" w:line="240" w:lineRule="auto"/>
      </w:pPr>
      <w:r>
        <w:separator/>
      </w:r>
    </w:p>
  </w:endnote>
  <w:endnote w:type="continuationSeparator" w:id="0">
    <w:p w:rsidR="002B1BE6" w:rsidRDefault="002B1BE6" w:rsidP="009759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64E3" w:rsidRDefault="002B1BE6" w:rsidP="001664E3">
    <w:pPr>
      <w:pStyle w:val="Rodap"/>
      <w:rPr>
        <w:rStyle w:val="Nmerodepgina"/>
      </w:rPr>
    </w:pPr>
    <w:r>
      <w:rPr>
        <w:noProof/>
        <w:lang w:eastAsia="pt-BR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275.1pt;margin-top:3.75pt;width:211.25pt;height:35.9pt;z-index:251662336">
          <v:imagedata r:id="rId1" o:title=""/>
        </v:shape>
        <o:OLEObject Type="Embed" ProgID="PBrush" ShapeID="_x0000_s2050" DrawAspect="Content" ObjectID="_1533473271" r:id="rId2"/>
      </w:pict>
    </w:r>
    <w:r w:rsidR="001664E3">
      <w:rPr>
        <w:rStyle w:val="Nmerodepgina"/>
      </w:rPr>
      <w:fldChar w:fldCharType="begin"/>
    </w:r>
    <w:r w:rsidR="001664E3">
      <w:rPr>
        <w:rStyle w:val="Nmerodepgina"/>
      </w:rPr>
      <w:instrText xml:space="preserve">PAGE  </w:instrText>
    </w:r>
    <w:r w:rsidR="001664E3">
      <w:rPr>
        <w:rStyle w:val="Nmerodepgina"/>
      </w:rPr>
      <w:fldChar w:fldCharType="separate"/>
    </w:r>
    <w:r w:rsidR="00F079D4">
      <w:rPr>
        <w:rStyle w:val="Nmerodepgina"/>
        <w:noProof/>
      </w:rPr>
      <w:t>4</w:t>
    </w:r>
    <w:r w:rsidR="001664E3">
      <w:rPr>
        <w:rStyle w:val="Nmerodepgina"/>
      </w:rPr>
      <w:fldChar w:fldCharType="end"/>
    </w:r>
  </w:p>
  <w:p w:rsidR="009759B0" w:rsidRPr="001664E3" w:rsidRDefault="009759B0" w:rsidP="001664E3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1BE6" w:rsidRDefault="002B1BE6" w:rsidP="009759B0">
      <w:pPr>
        <w:spacing w:after="0" w:line="240" w:lineRule="auto"/>
      </w:pPr>
      <w:r>
        <w:separator/>
      </w:r>
    </w:p>
  </w:footnote>
  <w:footnote w:type="continuationSeparator" w:id="0">
    <w:p w:rsidR="002B1BE6" w:rsidRDefault="002B1BE6" w:rsidP="009759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59B0" w:rsidRDefault="001664E3">
    <w:pPr>
      <w:pStyle w:val="Cabealho"/>
    </w:pPr>
    <w:r>
      <w:rPr>
        <w:noProof/>
        <w:lang w:eastAsia="pt-BR"/>
      </w:rPr>
      <w:drawing>
        <wp:anchor distT="0" distB="0" distL="114300" distR="114300" simplePos="0" relativeHeight="251659264" behindDoc="1" locked="0" layoutInCell="1" allowOverlap="1" wp14:anchorId="553A92E4" wp14:editId="43221809">
          <wp:simplePos x="0" y="0"/>
          <wp:positionH relativeFrom="page">
            <wp:posOffset>0</wp:posOffset>
          </wp:positionH>
          <wp:positionV relativeFrom="page">
            <wp:posOffset>9525</wp:posOffset>
          </wp:positionV>
          <wp:extent cx="7496175" cy="876300"/>
          <wp:effectExtent l="0" t="0" r="9525" b="0"/>
          <wp:wrapNone/>
          <wp:docPr id="2" name="Imagem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2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96175" cy="8763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759B0">
      <w:rPr>
        <w:noProof/>
        <w:lang w:eastAsia="pt-BR"/>
      </w:rPr>
      <w:drawing>
        <wp:anchor distT="0" distB="0" distL="114300" distR="114300" simplePos="0" relativeHeight="251661312" behindDoc="1" locked="0" layoutInCell="1" allowOverlap="1" wp14:anchorId="0E00D7A1" wp14:editId="515D0478">
          <wp:simplePos x="0" y="0"/>
          <wp:positionH relativeFrom="page">
            <wp:posOffset>0</wp:posOffset>
          </wp:positionH>
          <wp:positionV relativeFrom="page">
            <wp:posOffset>-47625</wp:posOffset>
          </wp:positionV>
          <wp:extent cx="1348740" cy="1132205"/>
          <wp:effectExtent l="0" t="0" r="3810" b="0"/>
          <wp:wrapNone/>
          <wp:docPr id="4" name="Imagem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29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81673"/>
                  <a:stretch>
                    <a:fillRect/>
                  </a:stretch>
                </pic:blipFill>
                <pic:spPr bwMode="auto">
                  <a:xfrm>
                    <a:off x="0" y="0"/>
                    <a:ext cx="1348740" cy="113220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72743E"/>
    <w:multiLevelType w:val="multilevel"/>
    <w:tmpl w:val="BBCE5936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nsid w:val="319015AA"/>
    <w:multiLevelType w:val="hybridMultilevel"/>
    <w:tmpl w:val="D8E2DDF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B52060"/>
    <w:multiLevelType w:val="hybridMultilevel"/>
    <w:tmpl w:val="AD68EE2E"/>
    <w:lvl w:ilvl="0" w:tplc="2FD8D908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656" w:hanging="360"/>
      </w:pPr>
    </w:lvl>
    <w:lvl w:ilvl="2" w:tplc="0416001B" w:tentative="1">
      <w:start w:val="1"/>
      <w:numFmt w:val="lowerRoman"/>
      <w:lvlText w:val="%3."/>
      <w:lvlJc w:val="right"/>
      <w:pPr>
        <w:ind w:left="2376" w:hanging="180"/>
      </w:pPr>
    </w:lvl>
    <w:lvl w:ilvl="3" w:tplc="0416000F" w:tentative="1">
      <w:start w:val="1"/>
      <w:numFmt w:val="decimal"/>
      <w:lvlText w:val="%4."/>
      <w:lvlJc w:val="left"/>
      <w:pPr>
        <w:ind w:left="3096" w:hanging="360"/>
      </w:pPr>
    </w:lvl>
    <w:lvl w:ilvl="4" w:tplc="04160019" w:tentative="1">
      <w:start w:val="1"/>
      <w:numFmt w:val="lowerLetter"/>
      <w:lvlText w:val="%5."/>
      <w:lvlJc w:val="left"/>
      <w:pPr>
        <w:ind w:left="3816" w:hanging="360"/>
      </w:pPr>
    </w:lvl>
    <w:lvl w:ilvl="5" w:tplc="0416001B" w:tentative="1">
      <w:start w:val="1"/>
      <w:numFmt w:val="lowerRoman"/>
      <w:lvlText w:val="%6."/>
      <w:lvlJc w:val="right"/>
      <w:pPr>
        <w:ind w:left="4536" w:hanging="180"/>
      </w:pPr>
    </w:lvl>
    <w:lvl w:ilvl="6" w:tplc="0416000F" w:tentative="1">
      <w:start w:val="1"/>
      <w:numFmt w:val="decimal"/>
      <w:lvlText w:val="%7."/>
      <w:lvlJc w:val="left"/>
      <w:pPr>
        <w:ind w:left="5256" w:hanging="360"/>
      </w:pPr>
    </w:lvl>
    <w:lvl w:ilvl="7" w:tplc="04160019" w:tentative="1">
      <w:start w:val="1"/>
      <w:numFmt w:val="lowerLetter"/>
      <w:lvlText w:val="%8."/>
      <w:lvlJc w:val="left"/>
      <w:pPr>
        <w:ind w:left="5976" w:hanging="360"/>
      </w:pPr>
    </w:lvl>
    <w:lvl w:ilvl="8" w:tplc="0416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3">
    <w:nsid w:val="36C6196A"/>
    <w:multiLevelType w:val="hybridMultilevel"/>
    <w:tmpl w:val="2A602DE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7A74E67"/>
    <w:multiLevelType w:val="hybridMultilevel"/>
    <w:tmpl w:val="232CD5F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3560D90"/>
    <w:multiLevelType w:val="multilevel"/>
    <w:tmpl w:val="BBCE5936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63FB5AC7"/>
    <w:multiLevelType w:val="multilevel"/>
    <w:tmpl w:val="823EFC6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76B70F58"/>
    <w:multiLevelType w:val="multilevel"/>
    <w:tmpl w:val="BBCE5936"/>
    <w:styleLink w:val="Estilo1"/>
    <w:lvl w:ilvl="0">
      <w:start w:val="1"/>
      <w:numFmt w:val="decimal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78FA50F8"/>
    <w:multiLevelType w:val="multilevel"/>
    <w:tmpl w:val="BBCE5936"/>
    <w:numStyleLink w:val="Estilo1"/>
  </w:abstractNum>
  <w:num w:numId="1">
    <w:abstractNumId w:val="4"/>
  </w:num>
  <w:num w:numId="2">
    <w:abstractNumId w:val="6"/>
  </w:num>
  <w:num w:numId="3">
    <w:abstractNumId w:val="7"/>
  </w:num>
  <w:num w:numId="4">
    <w:abstractNumId w:val="8"/>
  </w:num>
  <w:num w:numId="5">
    <w:abstractNumId w:val="2"/>
  </w:num>
  <w:num w:numId="6">
    <w:abstractNumId w:val="5"/>
  </w:num>
  <w:num w:numId="7">
    <w:abstractNumId w:val="1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3FCC"/>
    <w:rsid w:val="00007CA6"/>
    <w:rsid w:val="0005344E"/>
    <w:rsid w:val="0005754F"/>
    <w:rsid w:val="000601BA"/>
    <w:rsid w:val="000E1CB7"/>
    <w:rsid w:val="00103598"/>
    <w:rsid w:val="0012521D"/>
    <w:rsid w:val="001467DC"/>
    <w:rsid w:val="001664E3"/>
    <w:rsid w:val="001865A2"/>
    <w:rsid w:val="00190E80"/>
    <w:rsid w:val="00197A6F"/>
    <w:rsid w:val="001B7C8E"/>
    <w:rsid w:val="00220C69"/>
    <w:rsid w:val="00237C57"/>
    <w:rsid w:val="00292E57"/>
    <w:rsid w:val="002B1BE6"/>
    <w:rsid w:val="002E27F7"/>
    <w:rsid w:val="003574DB"/>
    <w:rsid w:val="00362E7F"/>
    <w:rsid w:val="003640E4"/>
    <w:rsid w:val="00385238"/>
    <w:rsid w:val="003B5051"/>
    <w:rsid w:val="003D2372"/>
    <w:rsid w:val="003D7ECD"/>
    <w:rsid w:val="003E5BC0"/>
    <w:rsid w:val="004041EF"/>
    <w:rsid w:val="004243B7"/>
    <w:rsid w:val="00446AEA"/>
    <w:rsid w:val="004515D3"/>
    <w:rsid w:val="0048525E"/>
    <w:rsid w:val="004F4F86"/>
    <w:rsid w:val="004F5F10"/>
    <w:rsid w:val="005950B2"/>
    <w:rsid w:val="006079F3"/>
    <w:rsid w:val="006116C3"/>
    <w:rsid w:val="00646549"/>
    <w:rsid w:val="00670D7B"/>
    <w:rsid w:val="006E6F29"/>
    <w:rsid w:val="007608C0"/>
    <w:rsid w:val="00772939"/>
    <w:rsid w:val="00793C5C"/>
    <w:rsid w:val="00861573"/>
    <w:rsid w:val="008B167F"/>
    <w:rsid w:val="008C6DC1"/>
    <w:rsid w:val="008D3C26"/>
    <w:rsid w:val="008E5992"/>
    <w:rsid w:val="008F18F9"/>
    <w:rsid w:val="0090257B"/>
    <w:rsid w:val="009665CF"/>
    <w:rsid w:val="009759B0"/>
    <w:rsid w:val="00A13770"/>
    <w:rsid w:val="00AB646D"/>
    <w:rsid w:val="00AB6783"/>
    <w:rsid w:val="00AE7735"/>
    <w:rsid w:val="00AF5050"/>
    <w:rsid w:val="00B01F0E"/>
    <w:rsid w:val="00B31046"/>
    <w:rsid w:val="00B83FCC"/>
    <w:rsid w:val="00BB654E"/>
    <w:rsid w:val="00BD5732"/>
    <w:rsid w:val="00C1224B"/>
    <w:rsid w:val="00C16131"/>
    <w:rsid w:val="00C97906"/>
    <w:rsid w:val="00CB073A"/>
    <w:rsid w:val="00CD18B7"/>
    <w:rsid w:val="00CE28D5"/>
    <w:rsid w:val="00CE7FAA"/>
    <w:rsid w:val="00CF231F"/>
    <w:rsid w:val="00D11CF3"/>
    <w:rsid w:val="00D46185"/>
    <w:rsid w:val="00D4688D"/>
    <w:rsid w:val="00D56BFC"/>
    <w:rsid w:val="00D7386D"/>
    <w:rsid w:val="00DC646E"/>
    <w:rsid w:val="00DE3A2D"/>
    <w:rsid w:val="00DF32FC"/>
    <w:rsid w:val="00DF6E9E"/>
    <w:rsid w:val="00E368B0"/>
    <w:rsid w:val="00E41E11"/>
    <w:rsid w:val="00E44E05"/>
    <w:rsid w:val="00E80F66"/>
    <w:rsid w:val="00E84241"/>
    <w:rsid w:val="00EA69FA"/>
    <w:rsid w:val="00EC2F89"/>
    <w:rsid w:val="00F079D4"/>
    <w:rsid w:val="00F37372"/>
    <w:rsid w:val="00FB7B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AF5050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AF5050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AF5050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AF5050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AF5050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AF5050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AF5050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83FCC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9759B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9759B0"/>
  </w:style>
  <w:style w:type="paragraph" w:styleId="Rodap">
    <w:name w:val="footer"/>
    <w:basedOn w:val="Normal"/>
    <w:link w:val="RodapChar"/>
    <w:uiPriority w:val="99"/>
    <w:unhideWhenUsed/>
    <w:rsid w:val="009759B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9759B0"/>
  </w:style>
  <w:style w:type="character" w:styleId="Nmerodepgina">
    <w:name w:val="page number"/>
    <w:uiPriority w:val="99"/>
    <w:semiHidden/>
    <w:unhideWhenUsed/>
    <w:rsid w:val="001664E3"/>
  </w:style>
  <w:style w:type="paragraph" w:customStyle="1" w:styleId="Passos">
    <w:name w:val="Passos"/>
    <w:basedOn w:val="Normal"/>
    <w:link w:val="PassosChar"/>
    <w:qFormat/>
    <w:rsid w:val="00DE3A2D"/>
    <w:pPr>
      <w:widowControl w:val="0"/>
      <w:tabs>
        <w:tab w:val="left" w:pos="540"/>
        <w:tab w:val="left" w:pos="1260"/>
      </w:tabs>
      <w:autoSpaceDE w:val="0"/>
      <w:autoSpaceDN w:val="0"/>
      <w:spacing w:after="120" w:line="240" w:lineRule="auto"/>
      <w:ind w:left="709"/>
    </w:pPr>
    <w:rPr>
      <w:rFonts w:ascii="Calibri" w:eastAsia="Times New Roman" w:hAnsi="Calibri" w:cs="Arial"/>
      <w:iCs/>
      <w:snapToGrid w:val="0"/>
      <w:spacing w:val="-2"/>
      <w:sz w:val="24"/>
      <w:szCs w:val="20"/>
    </w:rPr>
  </w:style>
  <w:style w:type="character" w:customStyle="1" w:styleId="PassosChar">
    <w:name w:val="Passos Char"/>
    <w:link w:val="Passos"/>
    <w:rsid w:val="00DE3A2D"/>
    <w:rPr>
      <w:rFonts w:ascii="Calibri" w:eastAsia="Times New Roman" w:hAnsi="Calibri" w:cs="Arial"/>
      <w:iCs/>
      <w:snapToGrid w:val="0"/>
      <w:spacing w:val="-2"/>
      <w:sz w:val="24"/>
      <w:szCs w:val="20"/>
    </w:rPr>
  </w:style>
  <w:style w:type="paragraph" w:styleId="Sumrio3">
    <w:name w:val="toc 3"/>
    <w:basedOn w:val="Normal"/>
    <w:next w:val="Normal"/>
    <w:autoRedefine/>
    <w:uiPriority w:val="39"/>
    <w:rsid w:val="00CD18B7"/>
    <w:pPr>
      <w:widowControl w:val="0"/>
      <w:autoSpaceDE w:val="0"/>
      <w:autoSpaceDN w:val="0"/>
      <w:spacing w:after="0" w:line="240" w:lineRule="auto"/>
      <w:ind w:left="480"/>
    </w:pPr>
    <w:rPr>
      <w:rFonts w:ascii="Calibri" w:eastAsia="Times New Roman" w:hAnsi="Calibri" w:cs="Times New Roman"/>
      <w:i/>
      <w:iCs/>
      <w:snapToGrid w:val="0"/>
      <w:sz w:val="20"/>
      <w:szCs w:val="20"/>
      <w:lang w:val="en-US"/>
    </w:rPr>
  </w:style>
  <w:style w:type="numbering" w:customStyle="1" w:styleId="Estilo1">
    <w:name w:val="Estilo1"/>
    <w:rsid w:val="00CD18B7"/>
    <w:pPr>
      <w:numPr>
        <w:numId w:val="3"/>
      </w:numPr>
    </w:pPr>
  </w:style>
  <w:style w:type="character" w:customStyle="1" w:styleId="Ttulo3Char">
    <w:name w:val="Título 3 Char"/>
    <w:basedOn w:val="Fontepargpadro"/>
    <w:link w:val="Ttulo3"/>
    <w:uiPriority w:val="9"/>
    <w:semiHidden/>
    <w:rsid w:val="00AF505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semiHidden/>
    <w:rsid w:val="00AF505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AF505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AF505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AF505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AF505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AF505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AF5050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AF5050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AF5050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AF5050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AF5050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AF5050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AF5050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B83FCC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9759B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9759B0"/>
  </w:style>
  <w:style w:type="paragraph" w:styleId="Rodap">
    <w:name w:val="footer"/>
    <w:basedOn w:val="Normal"/>
    <w:link w:val="RodapChar"/>
    <w:uiPriority w:val="99"/>
    <w:unhideWhenUsed/>
    <w:rsid w:val="009759B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9759B0"/>
  </w:style>
  <w:style w:type="character" w:styleId="Nmerodepgina">
    <w:name w:val="page number"/>
    <w:uiPriority w:val="99"/>
    <w:semiHidden/>
    <w:unhideWhenUsed/>
    <w:rsid w:val="001664E3"/>
  </w:style>
  <w:style w:type="paragraph" w:customStyle="1" w:styleId="Passos">
    <w:name w:val="Passos"/>
    <w:basedOn w:val="Normal"/>
    <w:link w:val="PassosChar"/>
    <w:qFormat/>
    <w:rsid w:val="00DE3A2D"/>
    <w:pPr>
      <w:widowControl w:val="0"/>
      <w:tabs>
        <w:tab w:val="left" w:pos="540"/>
        <w:tab w:val="left" w:pos="1260"/>
      </w:tabs>
      <w:autoSpaceDE w:val="0"/>
      <w:autoSpaceDN w:val="0"/>
      <w:spacing w:after="120" w:line="240" w:lineRule="auto"/>
      <w:ind w:left="709"/>
    </w:pPr>
    <w:rPr>
      <w:rFonts w:ascii="Calibri" w:eastAsia="Times New Roman" w:hAnsi="Calibri" w:cs="Arial"/>
      <w:iCs/>
      <w:snapToGrid w:val="0"/>
      <w:spacing w:val="-2"/>
      <w:sz w:val="24"/>
      <w:szCs w:val="20"/>
    </w:rPr>
  </w:style>
  <w:style w:type="character" w:customStyle="1" w:styleId="PassosChar">
    <w:name w:val="Passos Char"/>
    <w:link w:val="Passos"/>
    <w:rsid w:val="00DE3A2D"/>
    <w:rPr>
      <w:rFonts w:ascii="Calibri" w:eastAsia="Times New Roman" w:hAnsi="Calibri" w:cs="Arial"/>
      <w:iCs/>
      <w:snapToGrid w:val="0"/>
      <w:spacing w:val="-2"/>
      <w:sz w:val="24"/>
      <w:szCs w:val="20"/>
    </w:rPr>
  </w:style>
  <w:style w:type="paragraph" w:styleId="Sumrio3">
    <w:name w:val="toc 3"/>
    <w:basedOn w:val="Normal"/>
    <w:next w:val="Normal"/>
    <w:autoRedefine/>
    <w:uiPriority w:val="39"/>
    <w:rsid w:val="00CD18B7"/>
    <w:pPr>
      <w:widowControl w:val="0"/>
      <w:autoSpaceDE w:val="0"/>
      <w:autoSpaceDN w:val="0"/>
      <w:spacing w:after="0" w:line="240" w:lineRule="auto"/>
      <w:ind w:left="480"/>
    </w:pPr>
    <w:rPr>
      <w:rFonts w:ascii="Calibri" w:eastAsia="Times New Roman" w:hAnsi="Calibri" w:cs="Times New Roman"/>
      <w:i/>
      <w:iCs/>
      <w:snapToGrid w:val="0"/>
      <w:sz w:val="20"/>
      <w:szCs w:val="20"/>
      <w:lang w:val="en-US"/>
    </w:rPr>
  </w:style>
  <w:style w:type="numbering" w:customStyle="1" w:styleId="Estilo1">
    <w:name w:val="Estilo1"/>
    <w:rsid w:val="00CD18B7"/>
    <w:pPr>
      <w:numPr>
        <w:numId w:val="3"/>
      </w:numPr>
    </w:pPr>
  </w:style>
  <w:style w:type="character" w:customStyle="1" w:styleId="Ttulo3Char">
    <w:name w:val="Título 3 Char"/>
    <w:basedOn w:val="Fontepargpadro"/>
    <w:link w:val="Ttulo3"/>
    <w:uiPriority w:val="9"/>
    <w:semiHidden/>
    <w:rsid w:val="00AF505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semiHidden/>
    <w:rsid w:val="00AF505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AF505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AF505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AF505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AF505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AF505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5</Pages>
  <Words>1546</Words>
  <Characters>8350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im</dc:creator>
  <cp:lastModifiedBy>Chaim</cp:lastModifiedBy>
  <cp:revision>3</cp:revision>
  <dcterms:created xsi:type="dcterms:W3CDTF">2016-06-27T12:36:00Z</dcterms:created>
  <dcterms:modified xsi:type="dcterms:W3CDTF">2016-08-23T19:01:00Z</dcterms:modified>
</cp:coreProperties>
</file>